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1E720C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>RX Sampler</w:t>
      </w:r>
      <w:r w:rsidR="00F25194">
        <w:rPr>
          <w:rFonts w:ascii="Times New Roman" w:eastAsia="SimSun" w:hAnsi="Times New Roman"/>
          <w:b/>
        </w:rPr>
        <w:t xml:space="preserve">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="00D64FE3" w:rsidRPr="004E1674">
          <w:rPr>
            <w:rStyle w:val="Hyperlink"/>
            <w:b/>
            <w:noProof/>
            <w:lang w:eastAsia="zh-CN"/>
          </w:rPr>
          <w:t xml:space="preserve">2. </w:t>
        </w:r>
        <w:r w:rsidR="000C6C66">
          <w:rPr>
            <w:rStyle w:val="Hyperlink"/>
            <w:b/>
            <w:noProof/>
            <w:lang w:eastAsia="zh-CN"/>
          </w:rPr>
          <w:t xml:space="preserve">   </w:t>
        </w:r>
        <w:r w:rsidR="00D64FE3" w:rsidRPr="004E1674">
          <w:rPr>
            <w:rStyle w:val="Hyperlink"/>
            <w:b/>
            <w:noProof/>
            <w:lang w:eastAsia="zh-CN"/>
          </w:rPr>
          <w:t>Interafc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="00D64FE3" w:rsidRPr="004E1674">
          <w:rPr>
            <w:rStyle w:val="Hyperlink"/>
            <w:b/>
            <w:noProof/>
          </w:rPr>
          <w:t>2.1 Firmware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5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="00D64FE3" w:rsidRPr="004E1674">
          <w:rPr>
            <w:rStyle w:val="Hyperlink"/>
            <w:b/>
            <w:noProof/>
          </w:rPr>
          <w:t>2.2 Digital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6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="00D64FE3" w:rsidRPr="004E1674">
          <w:rPr>
            <w:rStyle w:val="Hyperlink"/>
            <w:b/>
            <w:noProof/>
          </w:rPr>
          <w:t>2.3 Analog Interface Signal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7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="00D64FE3" w:rsidRPr="004E1674">
          <w:rPr>
            <w:rStyle w:val="Hyperlink"/>
            <w:b/>
            <w:noProof/>
            <w:lang w:eastAsia="zh-CN"/>
          </w:rPr>
          <w:t>2.4 Time Flow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8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="00D64FE3" w:rsidRPr="004E1674">
          <w:rPr>
            <w:rStyle w:val="Hyperlink"/>
            <w:b/>
            <w:noProof/>
          </w:rPr>
          <w:t>3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Block Diagram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9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="00D64FE3" w:rsidRPr="004E1674">
          <w:rPr>
            <w:rStyle w:val="Hyperlink"/>
            <w:b/>
            <w:noProof/>
          </w:rPr>
          <w:t>4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W Handling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0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="00D64FE3" w:rsidRPr="004E1674">
          <w:rPr>
            <w:rStyle w:val="Hyperlink"/>
            <w:b/>
            <w:noProof/>
            <w:lang w:eastAsia="zh-CN"/>
          </w:rPr>
          <w:t>4.1</w:t>
        </w:r>
        <w:r w:rsidR="00D64FE3" w:rsidRPr="004E1674">
          <w:rPr>
            <w:rStyle w:val="Hyperlink"/>
            <w:noProof/>
            <w:lang w:eastAsia="zh-CN"/>
          </w:rPr>
          <w:t xml:space="preserve"> </w:t>
        </w:r>
        <w:r w:rsidR="00D64FE3" w:rsidRPr="004E1674">
          <w:rPr>
            <w:rStyle w:val="Hyperlink"/>
            <w:b/>
            <w:noProof/>
            <w:lang w:eastAsia="zh-CN"/>
          </w:rPr>
          <w:t>Flow Chart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1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="00D64FE3" w:rsidRPr="004E1674">
          <w:rPr>
            <w:rStyle w:val="Hyperlink"/>
            <w:b/>
            <w:noProof/>
            <w:lang w:eastAsia="zh-CN"/>
          </w:rPr>
          <w:t>4.2 Code Size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2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="00D64FE3" w:rsidRPr="004E1674">
          <w:rPr>
            <w:rStyle w:val="Hyperlink"/>
            <w:b/>
            <w:noProof/>
          </w:rPr>
          <w:t>5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Features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3F5BA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="00D64FE3" w:rsidRPr="004E1674">
          <w:rPr>
            <w:rStyle w:val="Hyperlink"/>
            <w:b/>
            <w:noProof/>
          </w:rPr>
          <w:t>6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Test Pla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14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 w:rsidR="00D64FE3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12591103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F7434F">
        <w:rPr>
          <w:lang w:eastAsia="zh-CN"/>
        </w:rPr>
        <w:t xml:space="preserve">of </w:t>
      </w:r>
      <w:r w:rsidR="00F6670A">
        <w:rPr>
          <w:lang w:eastAsia="zh-CN"/>
        </w:rPr>
        <w:t xml:space="preserve">RXCLK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12591104"/>
      <w:r w:rsidRPr="0084648E">
        <w:rPr>
          <w:b/>
          <w:lang w:eastAsia="zh-CN"/>
        </w:rPr>
        <w:t xml:space="preserve">2. </w:t>
      </w:r>
      <w:proofErr w:type="spellStart"/>
      <w:r w:rsidRPr="0084648E">
        <w:rPr>
          <w:b/>
          <w:lang w:eastAsia="zh-CN"/>
        </w:rPr>
        <w:t>Interafces</w:t>
      </w:r>
      <w:bookmarkEnd w:id="1"/>
      <w:proofErr w:type="spellEnd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6C72F8" w:rsidTr="00071B1A">
        <w:tc>
          <w:tcPr>
            <w:tcW w:w="3955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6C72F8" w:rsidTr="00071B1A">
        <w:tc>
          <w:tcPr>
            <w:tcW w:w="3955" w:type="dxa"/>
            <w:shd w:val="clear" w:color="auto" w:fill="auto"/>
          </w:tcPr>
          <w:p w:rsidR="00C60D96" w:rsidRPr="006C72F8" w:rsidRDefault="009A615A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proofErr w:type="spellStart"/>
            <w:r w:rsidRPr="009A615A">
              <w:rPr>
                <w:rFonts w:ascii="Consolas" w:eastAsiaTheme="minorEastAsia" w:hAnsi="Consolas" w:cs="Consolas"/>
                <w:sz w:val="20"/>
                <w:lang w:eastAsia="zh-CN"/>
              </w:rPr>
              <w:t>cmx_SAMPLER_CAL_EXT_EN</w:t>
            </w:r>
            <w:proofErr w:type="spellEnd"/>
          </w:p>
        </w:tc>
        <w:tc>
          <w:tcPr>
            <w:tcW w:w="54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External enabl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6C72F8" w:rsidTr="00071B1A">
        <w:tc>
          <w:tcPr>
            <w:tcW w:w="3955" w:type="dxa"/>
            <w:shd w:val="clear" w:color="auto" w:fill="auto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bdr w:val="single" w:sz="4" w:space="0" w:color="auto"/>
                <w:shd w:val="pct15" w:color="auto" w:fill="FFFFFF"/>
                <w:lang w:eastAsia="zh-CN"/>
              </w:rPr>
            </w:pPr>
            <w:proofErr w:type="spellStart"/>
            <w:r w:rsidRPr="006C72F8">
              <w:rPr>
                <w:rFonts w:asciiTheme="minorHAnsi" w:eastAsiaTheme="minorEastAsia" w:hAnsiTheme="minorHAnsi" w:cs="Consolas"/>
                <w:sz w:val="20"/>
                <w:lang w:eastAsia="zh-CN"/>
              </w:rPr>
              <w:t>cmx_EXT_FORCE_CAL_DONE</w:t>
            </w:r>
            <w:proofErr w:type="spellEnd"/>
          </w:p>
        </w:tc>
        <w:tc>
          <w:tcPr>
            <w:tcW w:w="54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Force to skip calibration.</w:t>
            </w:r>
          </w:p>
        </w:tc>
      </w:tr>
      <w:tr w:rsidR="00C60D96" w:rsidRPr="006C72F8" w:rsidTr="00071B1A">
        <w:tc>
          <w:tcPr>
            <w:tcW w:w="3955" w:type="dxa"/>
            <w:shd w:val="clear" w:color="auto" w:fill="auto"/>
          </w:tcPr>
          <w:p w:rsidR="00C60D96" w:rsidRPr="009A615A" w:rsidRDefault="009A615A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shd w:val="pct15" w:color="auto" w:fill="FFFFFF"/>
                <w:lang w:eastAsia="zh-CN"/>
              </w:rPr>
            </w:pPr>
            <w:proofErr w:type="spellStart"/>
            <w:r w:rsidRPr="009A615A">
              <w:rPr>
                <w:rFonts w:ascii="Consolas" w:eastAsiaTheme="minorEastAsia" w:hAnsi="Consolas" w:cs="Consolas"/>
                <w:sz w:val="20"/>
                <w:lang w:eastAsia="zh-CN"/>
              </w:rPr>
              <w:t>lnx_SAMPLER_CAL_DONE_LANE</w:t>
            </w:r>
            <w:proofErr w:type="spellEnd"/>
          </w:p>
        </w:tc>
        <w:tc>
          <w:tcPr>
            <w:tcW w:w="54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6C72F8" w:rsidRDefault="009A615A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ampler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Calibration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810928" w:rsidRPr="006C72F8" w:rsidTr="00071B1A">
        <w:tc>
          <w:tcPr>
            <w:tcW w:w="3955" w:type="dxa"/>
            <w:shd w:val="clear" w:color="auto" w:fill="auto"/>
          </w:tcPr>
          <w:p w:rsidR="00810928" w:rsidRPr="009A615A" w:rsidRDefault="009A615A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shd w:val="pct15" w:color="auto" w:fill="FFFFFF"/>
                <w:lang w:eastAsia="zh-CN"/>
              </w:rPr>
            </w:pPr>
            <w:proofErr w:type="spellStart"/>
            <w:r w:rsidRPr="009A615A">
              <w:rPr>
                <w:rFonts w:ascii="Consolas" w:eastAsiaTheme="minorEastAsia" w:hAnsi="Consolas" w:cs="Consolas"/>
                <w:sz w:val="20"/>
                <w:lang w:eastAsia="zh-CN"/>
              </w:rPr>
              <w:t>lnx_SAMPLER_CAL_PASS_LANE</w:t>
            </w:r>
            <w:proofErr w:type="spellEnd"/>
          </w:p>
        </w:tc>
        <w:tc>
          <w:tcPr>
            <w:tcW w:w="540" w:type="dxa"/>
          </w:tcPr>
          <w:p w:rsidR="00810928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810928" w:rsidRPr="006C72F8" w:rsidRDefault="009A615A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Sampler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6" w:name="_Toc469500006"/>
      <w:bookmarkStart w:id="7" w:name="_Toc504051242"/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12591106"/>
      <w:r>
        <w:rPr>
          <w:b/>
        </w:rPr>
        <w:t xml:space="preserve">2.2 </w:t>
      </w:r>
      <w:r w:rsidRPr="00CB19A7">
        <w:rPr>
          <w:b/>
        </w:rPr>
        <w:t>Digital</w:t>
      </w:r>
      <w:r w:rsidR="009A615A">
        <w:rPr>
          <w:b/>
        </w:rPr>
        <w:t xml:space="preserve"> </w:t>
      </w:r>
      <w:r w:rsidRPr="00CB19A7">
        <w:rPr>
          <w:b/>
        </w:rPr>
        <w:t>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45"/>
        <w:gridCol w:w="540"/>
        <w:gridCol w:w="4253"/>
      </w:tblGrid>
      <w:tr w:rsidR="00C60D96" w:rsidRPr="004155A6" w:rsidTr="000B2943">
        <w:tc>
          <w:tcPr>
            <w:tcW w:w="4045" w:type="dxa"/>
          </w:tcPr>
          <w:p w:rsidR="00C60D96" w:rsidRPr="000B2943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0B2943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253" w:type="dxa"/>
          </w:tcPr>
          <w:p w:rsidR="00C60D96" w:rsidRPr="000B2943" w:rsidRDefault="00C60D96" w:rsidP="007A41A1">
            <w:pPr>
              <w:suppressAutoHyphens w:val="0"/>
              <w:autoSpaceDE/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0B2943">
        <w:tc>
          <w:tcPr>
            <w:tcW w:w="4045" w:type="dxa"/>
          </w:tcPr>
          <w:p w:rsidR="00C60D96" w:rsidRPr="000B2943" w:rsidRDefault="00C60D96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0B2943" w:rsidRDefault="00C60D96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253" w:type="dxa"/>
          </w:tcPr>
          <w:p w:rsidR="00C60D96" w:rsidRPr="000B2943" w:rsidRDefault="00C60D96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0B2943">
        <w:tc>
          <w:tcPr>
            <w:tcW w:w="4045" w:type="dxa"/>
          </w:tcPr>
          <w:p w:rsidR="00C60D96" w:rsidRPr="000B2943" w:rsidRDefault="009A615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sz w:val="20"/>
              </w:rPr>
              <w:t>SMPLR_CAL_EN_P1P3</w:t>
            </w:r>
          </w:p>
        </w:tc>
        <w:tc>
          <w:tcPr>
            <w:tcW w:w="540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Sampler calibration enable P1P3.</w:t>
            </w:r>
          </w:p>
        </w:tc>
      </w:tr>
      <w:tr w:rsidR="00C60D96" w:rsidRPr="004155A6" w:rsidTr="00000CB7">
        <w:trPr>
          <w:trHeight w:val="305"/>
        </w:trPr>
        <w:tc>
          <w:tcPr>
            <w:tcW w:w="4045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</w:pPr>
            <w:r w:rsidRPr="000B2943">
              <w:rPr>
                <w:rFonts w:ascii="Times New Roman" w:hAnsi="Times New Roman"/>
                <w:sz w:val="20"/>
              </w:rPr>
              <w:t>OFST_RES</w:t>
            </w:r>
          </w:p>
        </w:tc>
        <w:tc>
          <w:tcPr>
            <w:tcW w:w="540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Offset resolution.</w:t>
            </w:r>
          </w:p>
        </w:tc>
      </w:tr>
      <w:tr w:rsidR="00C60D96" w:rsidRPr="00485E02" w:rsidTr="00000CB7">
        <w:tc>
          <w:tcPr>
            <w:tcW w:w="4045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eastAsia="PMingLiU" w:hAnsi="Times New Roman"/>
                <w:sz w:val="20"/>
                <w:lang w:eastAsia="zh-TW"/>
              </w:rPr>
            </w:pPr>
            <w:r w:rsidRPr="000B2943">
              <w:rPr>
                <w:rFonts w:ascii="Times New Roman" w:hAnsi="Times New Roman"/>
                <w:sz w:val="20"/>
              </w:rPr>
              <w:t>RX_SMPLR_P1P3_CAL_TOP_START</w:t>
            </w:r>
          </w:p>
        </w:tc>
        <w:tc>
          <w:tcPr>
            <w:tcW w:w="540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Sampler calibration P1P3 start.</w:t>
            </w:r>
          </w:p>
        </w:tc>
      </w:tr>
      <w:tr w:rsidR="00C60D96" w:rsidRPr="00485E02" w:rsidTr="00000CB7">
        <w:tc>
          <w:tcPr>
            <w:tcW w:w="4045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eastAsia="PMingLiU" w:hAnsi="Times New Roman"/>
                <w:sz w:val="20"/>
                <w:lang w:eastAsia="zh-TW"/>
              </w:rPr>
            </w:pPr>
            <w:r w:rsidRPr="000B2943">
              <w:rPr>
                <w:rFonts w:ascii="Times New Roman" w:hAnsi="Times New Roman"/>
                <w:sz w:val="20"/>
              </w:rPr>
              <w:lastRenderedPageBreak/>
              <w:t>RX_SMPLR_P1P3_CAL_TOP_DONE</w:t>
            </w:r>
          </w:p>
        </w:tc>
        <w:tc>
          <w:tcPr>
            <w:tcW w:w="540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C60D96" w:rsidRPr="000B2943" w:rsidRDefault="004558AA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Sampler calibration P1P3 done.</w:t>
            </w:r>
          </w:p>
        </w:tc>
      </w:tr>
      <w:tr w:rsidR="00C60D96" w:rsidRPr="00485E02" w:rsidTr="00000CB7">
        <w:tc>
          <w:tcPr>
            <w:tcW w:w="4045" w:type="dxa"/>
          </w:tcPr>
          <w:p w:rsidR="00C60D96" w:rsidRPr="000B2943" w:rsidRDefault="000B2943" w:rsidP="00485E02">
            <w:pPr>
              <w:suppressAutoHyphens w:val="0"/>
              <w:autoSpaceDE/>
              <w:rPr>
                <w:rFonts w:ascii="Times New Roman" w:eastAsiaTheme="minorEastAsia" w:hAnsi="Times New Roman"/>
                <w:sz w:val="20"/>
                <w:u w:val="single"/>
                <w:lang w:eastAsia="zh-CN"/>
              </w:rPr>
            </w:pPr>
            <w:r w:rsidRPr="000B2943">
              <w:rPr>
                <w:rFonts w:ascii="Times New Roman" w:hAnsi="Times New Roman"/>
                <w:sz w:val="20"/>
              </w:rPr>
              <w:t>SMPLR_CAL_EN_P2P4</w:t>
            </w:r>
          </w:p>
        </w:tc>
        <w:tc>
          <w:tcPr>
            <w:tcW w:w="540" w:type="dxa"/>
          </w:tcPr>
          <w:p w:rsidR="00C60D96" w:rsidRPr="000B2943" w:rsidRDefault="000B2943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C60D96" w:rsidRPr="000B2943" w:rsidRDefault="000B2943" w:rsidP="00485E02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Sampler calibration e</w:t>
            </w: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nable P2P4</w:t>
            </w: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.</w:t>
            </w:r>
          </w:p>
        </w:tc>
      </w:tr>
      <w:tr w:rsidR="00B722CC" w:rsidRPr="00485E02" w:rsidTr="00000CB7">
        <w:tc>
          <w:tcPr>
            <w:tcW w:w="4045" w:type="dxa"/>
          </w:tcPr>
          <w:p w:rsidR="00B722CC" w:rsidRPr="000B2943" w:rsidRDefault="000B2943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 w:rsidRPr="000B2943">
              <w:rPr>
                <w:sz w:val="20"/>
              </w:rPr>
              <w:t>RX_SMPLR_P2P4_CAL_TOP_START</w:t>
            </w:r>
          </w:p>
        </w:tc>
        <w:tc>
          <w:tcPr>
            <w:tcW w:w="540" w:type="dxa"/>
          </w:tcPr>
          <w:p w:rsidR="00B722CC" w:rsidRPr="00F23E2B" w:rsidRDefault="000B2943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B722CC" w:rsidRPr="00F23E2B" w:rsidRDefault="000B2943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Sampler c</w:t>
            </w:r>
            <w:r>
              <w:rPr>
                <w:rFonts w:ascii="Times New Roman" w:hAnsi="Times New Roman"/>
                <w:color w:val="auto"/>
                <w:sz w:val="20"/>
                <w:lang w:eastAsia="zh-CN"/>
              </w:rPr>
              <w:t>alibration P2P4</w:t>
            </w: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 xml:space="preserve"> start.</w:t>
            </w:r>
          </w:p>
        </w:tc>
      </w:tr>
      <w:tr w:rsidR="00C60D96" w:rsidRPr="00485E02" w:rsidTr="00000CB7">
        <w:tc>
          <w:tcPr>
            <w:tcW w:w="4045" w:type="dxa"/>
          </w:tcPr>
          <w:p w:rsidR="00C60D96" w:rsidRPr="000B2943" w:rsidRDefault="000B2943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 w:rsidRPr="000B2943">
              <w:rPr>
                <w:sz w:val="20"/>
              </w:rPr>
              <w:t>RX_SMPLR_P2P4_CAL_TOP_DONE</w:t>
            </w:r>
          </w:p>
        </w:tc>
        <w:tc>
          <w:tcPr>
            <w:tcW w:w="540" w:type="dxa"/>
          </w:tcPr>
          <w:p w:rsidR="00C60D96" w:rsidRPr="00F23E2B" w:rsidRDefault="000B2943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253" w:type="dxa"/>
          </w:tcPr>
          <w:p w:rsidR="00C60D96" w:rsidRPr="00F23E2B" w:rsidRDefault="000B2943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0B2943">
              <w:rPr>
                <w:rFonts w:ascii="Times New Roman" w:hAnsi="Times New Roman"/>
                <w:color w:val="auto"/>
                <w:sz w:val="20"/>
                <w:lang w:eastAsia="zh-CN"/>
              </w:rPr>
              <w:t>Sampler calibration P1P3 done.</w:t>
            </w:r>
          </w:p>
        </w:tc>
      </w:tr>
      <w:tr w:rsidR="00C60D96" w:rsidRPr="00485E02" w:rsidTr="00000CB7">
        <w:tc>
          <w:tcPr>
            <w:tcW w:w="404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25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000CB7">
        <w:tc>
          <w:tcPr>
            <w:tcW w:w="404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25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0" w:name="_Toc469500007"/>
      <w:bookmarkStart w:id="11" w:name="_Toc504051243"/>
      <w:bookmarkStart w:id="12" w:name="_Toc509072199"/>
      <w:bookmarkStart w:id="13" w:name="_Toc512591107"/>
      <w:r w:rsidRPr="00485E02">
        <w:rPr>
          <w:b/>
        </w:rPr>
        <w:t>2.3 Analog Interface Signal</w:t>
      </w:r>
      <w:bookmarkEnd w:id="10"/>
      <w:bookmarkEnd w:id="11"/>
      <w:bookmarkEnd w:id="12"/>
      <w:bookmarkEnd w:id="13"/>
    </w:p>
    <w:p w:rsidR="00C60D96" w:rsidRPr="00C60D96" w:rsidRDefault="00C60D96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4" w:name="_Toc512591108"/>
      <w:r w:rsidRPr="007A41A1">
        <w:rPr>
          <w:b/>
          <w:lang w:eastAsia="zh-CN"/>
        </w:rPr>
        <w:t>2.4 Time Flow</w:t>
      </w:r>
      <w:bookmarkEnd w:id="14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5" w:name="_Toc512591109"/>
      <w:r w:rsidRPr="004F136E">
        <w:rPr>
          <w:b/>
        </w:rPr>
        <w:lastRenderedPageBreak/>
        <w:t>Block Diagram</w:t>
      </w:r>
      <w:bookmarkEnd w:id="15"/>
    </w:p>
    <w:p w:rsidR="005873A2" w:rsidRDefault="005873A2" w:rsidP="005873A2">
      <w:pPr>
        <w:pStyle w:val="ListParagraph"/>
        <w:ind w:left="360"/>
        <w:rPr>
          <w:color w:val="000000" w:themeColor="text1"/>
          <w:lang w:eastAsia="zh-CN"/>
        </w:rPr>
      </w:pPr>
      <w:r w:rsidRPr="00581EC8">
        <w:rPr>
          <w:color w:val="000000" w:themeColor="text1"/>
          <w:lang w:eastAsia="zh-CN"/>
        </w:rPr>
        <w:t>The sampler</w:t>
      </w:r>
      <w:r>
        <w:rPr>
          <w:color w:val="000000" w:themeColor="text1"/>
          <w:lang w:eastAsia="zh-CN"/>
        </w:rPr>
        <w:t xml:space="preserve"> calibration scheme relay on the configuration of AC coupling switches between CTLE and samplers. Set ACCAP_DISABLE_LEFT = 1 to </w:t>
      </w:r>
      <w:r w:rsidRPr="00732B6F">
        <w:rPr>
          <w:color w:val="FF0000"/>
          <w:lang w:eastAsia="zh-CN"/>
        </w:rPr>
        <w:t>turn off</w:t>
      </w:r>
      <w:r>
        <w:rPr>
          <w:color w:val="000000" w:themeColor="text1"/>
          <w:lang w:eastAsia="zh-CN"/>
        </w:rPr>
        <w:t xml:space="preserve"> the switch at left side of AC coupling cap; Set ACCAP_DISABLE_RIGHT = 1 to </w:t>
      </w:r>
      <w:r w:rsidRPr="00732B6F">
        <w:rPr>
          <w:color w:val="FF0000"/>
          <w:lang w:eastAsia="zh-CN"/>
        </w:rPr>
        <w:t>turn on</w:t>
      </w:r>
      <w:r>
        <w:rPr>
          <w:color w:val="000000" w:themeColor="text1"/>
          <w:lang w:eastAsia="zh-CN"/>
        </w:rPr>
        <w:t xml:space="preserve"> the switch at right side of AC coupling cap.</w:t>
      </w:r>
    </w:p>
    <w:p w:rsidR="005873A2" w:rsidRPr="004565DA" w:rsidRDefault="005873A2" w:rsidP="005873A2">
      <w:pPr>
        <w:rPr>
          <w:color w:val="000000" w:themeColor="text1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  <w:r>
        <w:rPr>
          <w:noProof/>
          <w:color w:val="FF0000"/>
          <w:lang w:eastAsia="zh-CN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8440</wp:posOffset>
                </wp:positionH>
                <wp:positionV relativeFrom="paragraph">
                  <wp:posOffset>98425</wp:posOffset>
                </wp:positionV>
                <wp:extent cx="5442585" cy="2164080"/>
                <wp:effectExtent l="8890" t="12065" r="6350" b="5080"/>
                <wp:wrapNone/>
                <wp:docPr id="91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42585" cy="2164080"/>
                          <a:chOff x="1848" y="5511"/>
                          <a:chExt cx="7458" cy="3408"/>
                        </a:xfrm>
                      </wpg:grpSpPr>
                      <wpg:grpSp>
                        <wpg:cNvPr id="92" name="Group 5"/>
                        <wpg:cNvGrpSpPr>
                          <a:grpSpLocks/>
                        </wpg:cNvGrpSpPr>
                        <wpg:grpSpPr bwMode="auto">
                          <a:xfrm>
                            <a:off x="4046" y="5624"/>
                            <a:ext cx="2798" cy="2964"/>
                            <a:chOff x="4046" y="5624"/>
                            <a:chExt cx="2798" cy="2964"/>
                          </a:xfrm>
                        </wpg:grpSpPr>
                        <wps:wsp>
                          <wps:cNvPr id="93" name="AutoShape 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46" y="5790"/>
                              <a:ext cx="713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AutoShap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31" y="5789"/>
                              <a:ext cx="69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95" name="Group 8"/>
                          <wpg:cNvGrpSpPr>
                            <a:grpSpLocks/>
                          </wpg:cNvGrpSpPr>
                          <wpg:grpSpPr bwMode="auto">
                            <a:xfrm>
                              <a:off x="4046" y="6341"/>
                              <a:ext cx="563" cy="2247"/>
                              <a:chOff x="4046" y="6341"/>
                              <a:chExt cx="563" cy="2247"/>
                            </a:xfrm>
                          </wpg:grpSpPr>
                          <wpg:grpSp>
                            <wpg:cNvPr id="96" name="Group 9"/>
                            <wpg:cNvGrpSpPr>
                              <a:grpSpLocks/>
                            </wpg:cNvGrpSpPr>
                            <wpg:grpSpPr bwMode="auto">
                              <a:xfrm>
                                <a:off x="4410" y="6341"/>
                                <a:ext cx="199" cy="2247"/>
                                <a:chOff x="4410" y="6341"/>
                                <a:chExt cx="199" cy="2247"/>
                              </a:xfrm>
                            </wpg:grpSpPr>
                            <wps:wsp>
                              <wps:cNvPr id="97" name="AutoShape 1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4410" y="6341"/>
                                  <a:ext cx="199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" name="AutoShape 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10" y="6341"/>
                                  <a:ext cx="0" cy="224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9" name="AutoShape 1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10" y="7500"/>
                                  <a:ext cx="199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00" name="AutoShape 13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4046" y="8588"/>
                                <a:ext cx="364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01" name="Group 14"/>
                          <wpg:cNvGrpSpPr>
                            <a:grpSpLocks/>
                          </wpg:cNvGrpSpPr>
                          <wpg:grpSpPr bwMode="auto">
                            <a:xfrm>
                              <a:off x="6281" y="6288"/>
                              <a:ext cx="563" cy="2247"/>
                              <a:chOff x="6281" y="6288"/>
                              <a:chExt cx="563" cy="2247"/>
                            </a:xfrm>
                          </wpg:grpSpPr>
                          <wps:wsp>
                            <wps:cNvPr id="102" name="AutoShape 1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480" y="8535"/>
                                <a:ext cx="364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3" name="AutoShape 16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281" y="6288"/>
                                <a:ext cx="19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4" name="AutoShape 1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480" y="6288"/>
                                <a:ext cx="0" cy="224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5" name="AutoShape 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281" y="7447"/>
                                <a:ext cx="199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06" name="Group 19"/>
                          <wpg:cNvGrpSpPr>
                            <a:grpSpLocks/>
                          </wpg:cNvGrpSpPr>
                          <wpg:grpSpPr bwMode="auto">
                            <a:xfrm>
                              <a:off x="5145" y="5624"/>
                              <a:ext cx="600" cy="318"/>
                              <a:chOff x="2280" y="1530"/>
                              <a:chExt cx="600" cy="318"/>
                            </a:xfrm>
                          </wpg:grpSpPr>
                          <wps:wsp>
                            <wps:cNvPr id="107" name="AutoShape 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80" y="1695"/>
                                <a:ext cx="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8" name="AutoShape 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20" y="1530"/>
                                <a:ext cx="0" cy="3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9" name="AutoShape 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40" y="1533"/>
                                <a:ext cx="0" cy="3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0" name="AutoShap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40" y="1696"/>
                                <a:ext cx="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11" name="Group 24"/>
                          <wpg:cNvGrpSpPr>
                            <a:grpSpLocks/>
                          </wpg:cNvGrpSpPr>
                          <wpg:grpSpPr bwMode="auto">
                            <a:xfrm>
                              <a:off x="5145" y="6806"/>
                              <a:ext cx="600" cy="318"/>
                              <a:chOff x="2280" y="1530"/>
                              <a:chExt cx="600" cy="318"/>
                            </a:xfrm>
                          </wpg:grpSpPr>
                          <wps:wsp>
                            <wps:cNvPr id="112" name="AutoShape 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80" y="1695"/>
                                <a:ext cx="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3" name="AutoShap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20" y="1530"/>
                                <a:ext cx="0" cy="3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4" name="AutoShap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40" y="1533"/>
                                <a:ext cx="0" cy="31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5" name="AutoShap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40" y="1696"/>
                                <a:ext cx="2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16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4609" y="5789"/>
                              <a:ext cx="536" cy="1182"/>
                              <a:chOff x="2344" y="1543"/>
                              <a:chExt cx="536" cy="1182"/>
                            </a:xfrm>
                          </wpg:grpSpPr>
                          <wps:wsp>
                            <wps:cNvPr id="117" name="AutoShape 3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494" y="1543"/>
                                <a:ext cx="386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8" name="AutoShape 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1544"/>
                                <a:ext cx="0" cy="44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9" name="AutoShape 3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344" y="1988"/>
                                <a:ext cx="15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0" name="AutoShape 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2246"/>
                                <a:ext cx="0" cy="4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21" name="Group 34"/>
                          <wpg:cNvGrpSpPr>
                            <a:grpSpLocks/>
                          </wpg:cNvGrpSpPr>
                          <wpg:grpSpPr bwMode="auto">
                            <a:xfrm>
                              <a:off x="4609" y="6971"/>
                              <a:ext cx="536" cy="1182"/>
                              <a:chOff x="2344" y="1543"/>
                              <a:chExt cx="536" cy="1182"/>
                            </a:xfrm>
                          </wpg:grpSpPr>
                          <wps:wsp>
                            <wps:cNvPr id="122" name="AutoShape 3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494" y="1543"/>
                                <a:ext cx="386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" name="AutoShape 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1544"/>
                                <a:ext cx="0" cy="44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4" name="AutoShape 3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344" y="1988"/>
                                <a:ext cx="15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5" name="AutoShape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2246"/>
                                <a:ext cx="0" cy="4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26" name="Group 39"/>
                          <wpg:cNvGrpSpPr>
                            <a:grpSpLocks/>
                          </wpg:cNvGrpSpPr>
                          <wpg:grpSpPr bwMode="auto">
                            <a:xfrm flipH="1">
                              <a:off x="5745" y="5789"/>
                              <a:ext cx="536" cy="1182"/>
                              <a:chOff x="2344" y="1543"/>
                              <a:chExt cx="536" cy="1182"/>
                            </a:xfrm>
                          </wpg:grpSpPr>
                          <wps:wsp>
                            <wps:cNvPr id="127" name="AutoShape 4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494" y="1543"/>
                                <a:ext cx="386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8" name="AutoShape 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1544"/>
                                <a:ext cx="0" cy="44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9" name="AutoShape 4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344" y="1988"/>
                                <a:ext cx="15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0" name="AutoShap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2246"/>
                                <a:ext cx="0" cy="4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31" name="Group 44"/>
                          <wpg:cNvGrpSpPr>
                            <a:grpSpLocks/>
                          </wpg:cNvGrpSpPr>
                          <wpg:grpSpPr bwMode="auto">
                            <a:xfrm flipH="1">
                              <a:off x="5745" y="6971"/>
                              <a:ext cx="536" cy="1182"/>
                              <a:chOff x="2344" y="1543"/>
                              <a:chExt cx="536" cy="1182"/>
                            </a:xfrm>
                          </wpg:grpSpPr>
                          <wps:wsp>
                            <wps:cNvPr id="132" name="AutoShape 4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494" y="1543"/>
                                <a:ext cx="386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3" name="AutoShap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1544"/>
                                <a:ext cx="0" cy="44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" name="AutoShape 47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344" y="1988"/>
                                <a:ext cx="150" cy="1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5" name="AutoShap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94" y="2246"/>
                                <a:ext cx="0" cy="4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136" name="Group 49"/>
                        <wpg:cNvGrpSpPr>
                          <a:grpSpLocks/>
                        </wpg:cNvGrpSpPr>
                        <wpg:grpSpPr bwMode="auto">
                          <a:xfrm>
                            <a:off x="1848" y="5511"/>
                            <a:ext cx="7458" cy="3408"/>
                            <a:chOff x="1848" y="5511"/>
                            <a:chExt cx="7458" cy="3408"/>
                          </a:xfrm>
                        </wpg:grpSpPr>
                        <wps:wsp>
                          <wps:cNvPr id="137" name="Text Box 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63" y="8153"/>
                              <a:ext cx="1095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roofErr w:type="spellStart"/>
                                <w:r>
                                  <w:t>Vrefp</w:t>
                                </w:r>
                                <w:proofErr w:type="spellEnd"/>
                                <w:r>
                                  <w:t>/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" name="Text Box 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05" y="5534"/>
                              <a:ext cx="1211" cy="5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r>
                                  <w:t>CTL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" name="Text Box 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29" y="5511"/>
                              <a:ext cx="1575" cy="5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r>
                                  <w:t>SAMPL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" name="Text Box 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48" y="8359"/>
                              <a:ext cx="2198" cy="5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A11F9F" w:rsidRDefault="005873A2" w:rsidP="005873A2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A11F9F">
                                  <w:rPr>
                                    <w:sz w:val="16"/>
                                    <w:szCs w:val="16"/>
                                  </w:rPr>
                                  <w:t>ACCAP_DISABLE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>_LEFT = 1 to turn off the switc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" name="Text Box 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44" y="8298"/>
                              <a:ext cx="2462" cy="6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A11F9F" w:rsidRDefault="005873A2" w:rsidP="005873A2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A11F9F">
                                  <w:rPr>
                                    <w:sz w:val="16"/>
                                    <w:szCs w:val="16"/>
                                  </w:rPr>
                                  <w:t>ACCAP_DISABLE_RIGHT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 = 1 to turn on the switc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" name="Text Box 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18" y="8131"/>
                              <a:ext cx="1044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roofErr w:type="spellStart"/>
                                <w:r>
                                  <w:t>Vcom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1" o:spid="_x0000_s1026" style="position:absolute;margin-left:17.2pt;margin-top:7.75pt;width:428.55pt;height:170.4pt;z-index:251659264" coordorigin="1848,5511" coordsize="7458,34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">
                <v:group id="Group 5" o:spid="_x0000_s1027" style="position:absolute;left:4046;top:5624;width:2798;height:2964" coordorigin="4046,5624" coordsize="2798,296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6" o:spid="_x0000_s1028" type="#_x0000_t32" style="position:absolute;left:4046;top:5790;width:713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yne8QAAADbAAAADwAAAGRycy9kb3ducmV2LnhtbESPQWsCMRSE74X+h/AEL0Wza0F0a5RS&#10;EMSDUN2Dx0fyuru4edkmcV3/vSkUPA4z8w2z2gy2FT350DhWkE8zEMTamYYrBeVpO1mACBHZYOuY&#10;FNwpwGb9+rLCwrgbf1N/jJVIEA4FKqhj7Aopg67JYpi6jjh5P85bjEn6ShqPtwS3rZxl2VxabDgt&#10;1NjRV036crxaBc2+PJT922/0erHPzz4Pp3OrlRqPhs8PEJGG+Az/t3dGwf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Kd7xAAAANsAAAAPAAAAAAAAAAAA&#10;AAAAAKECAABkcnMvZG93bnJldi54bWxQSwUGAAAAAAQABAD5AAAAkgMAAAAA&#10;"/>
                  <v:shape id="AutoShape 7" o:spid="_x0000_s1029" type="#_x0000_t32" style="position:absolute;left:6131;top:5789;width:6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GP5MUAAADbAAAADwAAAGRycy9kb3ducmV2LnhtbESPQWsCMRSE7wX/Q3iCl1KzSpV2NcpW&#10;EFTwoG3vz83rJnTzst1E3f77piB4HGbmG2a+7FwtLtQG61nBaJiBIC69tlwp+HhfP72ACBFZY+2Z&#10;FPxSgOWi9zDHXPsrH+hyjJVIEA45KjAxNrmUoTTkMAx9Q5y8L986jEm2ldQtXhPc1XKcZVPp0HJa&#10;MNjQylD5fTw7Bfvt6K04GbvdHX7sfrIu6nP1+KnUoN8VMxCRungP39obreD1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eGP5MUAAADbAAAADwAAAAAAAAAA&#10;AAAAAAChAgAAZHJzL2Rvd25yZXYueG1sUEsFBgAAAAAEAAQA+QAAAJMDAAAAAA==&#10;"/>
                  <v:group id="Group 8" o:spid="_x0000_s1030" style="position:absolute;left:4046;top:6341;width:563;height:2247" coordorigin="4046,6341" coordsize="563,2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  <v:group id="Group 9" o:spid="_x0000_s1031" style="position:absolute;left:4410;top:6341;width:199;height:2247" coordorigin="4410,6341" coordsize="199,2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Ev8r8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uY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L/K/FAAAA2wAA&#10;AA8AAAAAAAAAAAAAAAAAqgIAAGRycy9kb3ducmV2LnhtbFBLBQYAAAAABAAEAPoAAACcAwAAAAA=&#10;">
                      <v:shape id="AutoShape 10" o:spid="_x0000_s1032" type="#_x0000_t32" style="position:absolute;left:4410;top:6341;width:199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eheMQAAADbAAAADwAAAGRycy9kb3ducmV2LnhtbESPQWsCMRSE74X+h/AEL0Wz66Hq1iil&#10;IIgHoboHj4/kdXdx87JN4rr+e1MoeBxm5htmtRlsK3ryoXGsIJ9mIIi1Mw1XCsrTdrIAESKywdYx&#10;KbhTgM369WWFhXE3/qb+GCuRIBwKVFDH2BVSBl2TxTB1HXHyfpy3GJP0lTQebwluWznLsndpseG0&#10;UGNHXzXpy/FqFTT78lD2b7/R68U+P/s8nM6tVmo8Gj4/QEQa4jP8394ZBcs5/H1JP0C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N6F4xAAAANsAAAAPAAAAAAAAAAAA&#10;AAAAAKECAABkcnMvZG93bnJldi54bWxQSwUGAAAAAAQABAD5AAAAkgMAAAAA&#10;"/>
                      <v:shape id="AutoShape 11" o:spid="_x0000_s1033" type="#_x0000_t32" style="position:absolute;left:4410;top:6341;width:0;height:22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yF4cEAAADbAAAADwAAAGRycy9kb3ducmV2LnhtbERPTWsCMRC9C/0PYQpeRLMKFrs1yioI&#10;WvCg1vt0M92EbibrJur675tDwePjfc+XnavFjdpgPSsYjzIQxKXXlisFX6fNcAYiRGSNtWdS8KAA&#10;y8VLb4659nc+0O0YK5FCOOSowMTY5FKG0pDDMPINceJ+fOswJthWUrd4T+GulpMse5MOLacGgw2t&#10;DZW/x6tTsN+NV8W3sbvPw8Xup5uivlaDs1L91674ABGpi0/xv3urFbyns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4rIXhwQAAANsAAAAPAAAAAAAAAAAAAAAA&#10;AKECAABkcnMvZG93bnJldi54bWxQSwUGAAAAAAQABAD5AAAAjwMAAAAA&#10;"/>
                      <v:shape id="AutoShape 12" o:spid="_x0000_s1034" type="#_x0000_t32" style="position:absolute;left:4410;top:7500;width:19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AgesQAAADbAAAADwAAAGRycy9kb3ducmV2LnhtbESPQWsCMRSE7wX/Q3iFXkrNWqjU1Shr&#10;QaiCB229PzfPTejmZbuJuv57Iwgeh5n5hpnMOleLE7XBelYw6GcgiEuvLVcKfn8Wb58gQkTWWHsm&#10;BRcKMJv2niaYa3/mDZ22sRIJwiFHBSbGJpcylIYchr5viJN38K3DmGRbSd3iOcFdLd+zbCgdWk4L&#10;Bhv6MlT+bY9OwXo5mBd7Y5erzb9dfyyK+li97pR6ee6KMYhIXXyE7+1vrWA0gtuX9APk9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4CB6xAAAANsAAAAPAAAAAAAAAAAA&#10;AAAAAKECAABkcnMvZG93bnJldi54bWxQSwUGAAAAAAQABAD5AAAAkgMAAAAA&#10;"/>
                    </v:group>
                    <v:shape id="AutoShape 13" o:spid="_x0000_s1035" type="#_x0000_t32" style="position:absolute;left:4046;top:8588;width:364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kCqMUAAADcAAAADwAAAGRycy9kb3ducmV2LnhtbESPQWvDMAyF74X9B6PBLmV1skMpad0y&#10;BoPSw6BtDj0KW0vCYjmzvTT999Oh0JvEe3rv02Y3+V6NFFMX2EC5KEAR2+A6bgzU58/XFaiUkR32&#10;gcnAjRLstk+zDVYuXPlI4yk3SkI4VWigzXmotE62JY9pEQZi0b5D9JhljY12Ea8S7nv9VhRL7bFj&#10;aWhxoI+W7M/pzxvoDvVXPc5/c7SrQ3mJZTpfemvMy/P0vgaVacoP8/167wS/EHx5RibQ2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kCqMUAAADcAAAADwAAAAAAAAAA&#10;AAAAAAChAgAAZHJzL2Rvd25yZXYueG1sUEsFBgAAAAAEAAQA+QAAAJMDAAAAAA==&#10;"/>
                  </v:group>
                  <v:group id="Group 14" o:spid="_x0000_s1036" style="position:absolute;left:6281;top:6288;width:563;height:2247" coordorigin="6281,6288" coordsize="563,2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  <v:shape id="AutoShape 15" o:spid="_x0000_s1037" type="#_x0000_t32" style="position:absolute;left:6480;top:8535;width:364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c5RMEAAADcAAAADwAAAGRycy9kb3ducmV2LnhtbERPTYvCMBC9L/gfwgheFk3rYZFqFBEE&#10;8SCs9uBxSMa22ExqEmv995uFhb3N433OajPYVvTkQ+NYQT7LQBBrZxquFJSX/XQBIkRkg61jUvCm&#10;AJv16GOFhXEv/qb+HCuRQjgUqKCOsSukDLomi2HmOuLE3Zy3GBP0lTQeXynctnKeZV/SYsOpocaO&#10;djXp+/lpFTTH8lT2n4/o9eKYX30eLtdWKzUZD9sliEhD/Bf/uQ8mzc/m8PtMukCu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1FzlEwQAAANwAAAAPAAAAAAAAAAAAAAAA&#10;AKECAABkcnMvZG93bnJldi54bWxQSwUGAAAAAAQABAD5AAAAjwMAAAAA&#10;"/>
                    <v:shape id="AutoShape 16" o:spid="_x0000_s1038" type="#_x0000_t32" style="position:absolute;left:6281;top:6288;width:199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uc38IAAADcAAAADwAAAGRycy9kb3ducmV2LnhtbERPTYvCMBC9L/gfwgh7WTStwiLVKCII&#10;4mFhtQePQzK2xWZSk1i7/36zIOxtHu9zVpvBtqInHxrHCvJpBoJYO9NwpaA87ycLECEiG2wdk4If&#10;CrBZj95WWBj35G/qT7ESKYRDgQrqGLtCyqBrshimriNO3NV5izFBX0nj8ZnCbStnWfYpLTacGmrs&#10;aFeTvp0eVkFzLL/K/uMevV4c84vPw/nSaqXex8N2CSLSEP/FL/fBpPnZHP6eSR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luc38IAAADcAAAADwAAAAAAAAAAAAAA&#10;AAChAgAAZHJzL2Rvd25yZXYueG1sUEsFBgAAAAAEAAQA+QAAAJADAAAAAA==&#10;"/>
                    <v:shape id="AutoShape 17" o:spid="_x0000_s1039" type="#_x0000_t32" style="position:absolute;left:6480;top:6288;width:0;height:224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IEq8IAAADcAAAADwAAAGRycy9kb3ducmV2LnhtbERPTYvCMBC9L/gfwgh7WTStyCLVKCII&#10;4mFhtQePQzK2xWZSk1i7/36zIOxtHu9zVpvBtqInHxrHCvJpBoJYO9NwpaA87ycLECEiG2wdk4If&#10;CrBZj95WWBj35G/qT7ESKYRDgQrqGLtCyqBrshimriNO3NV5izFBX0nj8ZnCbStnWfYpLTacGmrs&#10;aFeTvp0eVkFzLL/K/uMevV4c84vPw/nSaqXex8N2CSLSEP/FL/fBpPnZHP6eSR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bIEq8IAAADcAAAADwAAAAAAAAAAAAAA&#10;AAChAgAAZHJzL2Rvd25yZXYueG1sUEsFBgAAAAAEAAQA+QAAAJADAAAAAA==&#10;"/>
                    <v:shape id="AutoShape 18" o:spid="_x0000_s1040" type="#_x0000_t32" style="position:absolute;left:6281;top:7447;width:19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8hW8IAAADcAAAADwAAAGRycy9kb3ducmV2LnhtbERPTWsCMRC9F/wPYQQvpWYVlLIaZVsQ&#10;quBBbe/jZroJ3Uy2m6jrvzeC4G0e73Pmy87V4kxtsJ4VjIYZCOLSa8uVgu/D6u0dRIjIGmvPpOBK&#10;AZaL3sscc+0vvKPzPlYihXDIUYGJscmlDKUhh2HoG+LE/frWYUywraRu8ZLCXS3HWTaVDi2nBoMN&#10;fRoq//Ynp2C7Hn0UR2PXm92/3U5WRX2qXn+UGvS7YgYiUhef4of7S6f52QTuz6QL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h8hW8IAAADcAAAADwAAAAAAAAAAAAAA&#10;AAChAgAAZHJzL2Rvd25yZXYueG1sUEsFBgAAAAAEAAQA+QAAAJADAAAAAA==&#10;"/>
                  </v:group>
                  <v:group id="Group 19" o:spid="_x0000_s1041" style="position:absolute;left:5145;top:5624;width:600;height:318" coordorigin="2280,1530" coordsize="600,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thp7PCAAAA3AAAAA8A&#10;AAAAAAAAAAAAAAAAqgIAAGRycy9kb3ducmV2LnhtbFBLBQYAAAAABAAEAPoAAACZAwAAAAA=&#10;">
                    <v:shape id="AutoShape 20" o:spid="_x0000_s1042" type="#_x0000_t32" style="position:absolute;left:2280;top:1695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Eat8MAAADcAAAADwAAAGRycy9kb3ducmV2LnhtbERPS2sCMRC+F/ofwgheimYVqrI1yrYg&#10;1IIHH71PN9NNcDPZbqKu/94UBG/z8T1nvuxcLc7UButZwWiYgSAuvbZcKTjsV4MZiBCRNdaeScGV&#10;AiwXz09zzLW/8JbOu1iJFMIhRwUmxiaXMpSGHIahb4gT9+tbhzHBtpK6xUsKd7UcZ9lEOrScGgw2&#10;9GGoPO5OTsFmPXovfoxdf23/7OZ1VdSn6uVbqX6vK95AROriQ3x3f+o0P5vC/zPp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BGrfDAAAA3AAAAA8AAAAAAAAAAAAA&#10;AAAAoQIAAGRycy9kb3ducmV2LnhtbFBLBQYAAAAABAAEAPkAAACRAwAAAAA=&#10;"/>
                    <v:shape id="AutoShape 21" o:spid="_x0000_s1043" type="#_x0000_t32" style="position:absolute;left:2520;top:1530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6OxcYAAADc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/EJo5RmZQC+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ejsXGAAAA3AAAAA8AAAAAAAAA&#10;AAAAAAAAoQIAAGRycy9kb3ducmV2LnhtbFBLBQYAAAAABAAEAPkAAACUAwAAAAA=&#10;"/>
                    <v:shape id="AutoShape 22" o:spid="_x0000_s1044" type="#_x0000_t32" style="position:absolute;left:2640;top:1533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IrXsMAAADcAAAADwAAAGRycy9kb3ducmV2LnhtbERPS2sCMRC+F/ofwgheimYVKro1yrYg&#10;1IIHH71PN9NNcDPZbqKu/94UBG/z8T1nvuxcLc7UButZwWiYgSAuvbZcKTjsV4MpiBCRNdaeScGV&#10;AiwXz09zzLW/8JbOu1iJFMIhRwUmxiaXMpSGHIahb4gT9+tbhzHBtpK6xUsKd7UcZ9lEOrScGgw2&#10;9GGoPO5OTsFmPXovfoxdf23/7OZ1VdSn6uVbqX6vK95AROriQ3x3f+o0P5vB/zPpAr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SK17DAAAA3AAAAA8AAAAAAAAAAAAA&#10;AAAAoQIAAGRycy9kb3ducmV2LnhtbFBLBQYAAAAABAAEAPkAAACRAwAAAAA=&#10;"/>
                    <v:shape id="AutoShape 23" o:spid="_x0000_s1045" type="#_x0000_t32" style="position:absolute;left:2640;top:1696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EUHsYAAADcAAAADwAAAGRycy9kb3ducmV2LnhtbESPQUsDMRCF70L/Q5iCF2mzKyiyNi1b&#10;oWCFHlr1Pt2Mm9DNZN2k7frvnYPgbYb35r1vFqsxdOpCQ/KRDZTzAhRxE63n1sDH+2b2BCplZItd&#10;ZDLwQwlWy8nNAisbr7ynyyG3SkI4VWjA5dxXWqfGUcA0jz2xaF9xCJhlHVptB7xKeOj0fVE86oCe&#10;pcFhTy+OmtPhHAzstuW6Pjq/fdt/+93Dpu7O7d2nMbfTsX4GlWnM/+a/61cr+KXgyzMygV7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+xFB7GAAAA3AAAAA8AAAAAAAAA&#10;AAAAAAAAoQIAAGRycy9kb3ducmV2LnhtbFBLBQYAAAAABAAEAPkAAACUAwAAAAA=&#10;"/>
                  </v:group>
                  <v:group id="Group 24" o:spid="_x0000_s1046" style="position:absolute;left:5145;top:6806;width:600;height:318" coordorigin="2280,1530" coordsize="600,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GpGsIAAADcAAAADwAAAGRycy9kb3ducmV2LnhtbERPTYvCMBC9L/gfwgh7&#10;W9MoLlKNIuLKHkRYFcTb0IxtsZmUJtvWf2+Ehb3N433OYtXbSrTU+NKxBjVKQBBnzpScazifvj5m&#10;IHxANlg5Jg0P8rBaDt4WmBrX8Q+1x5CLGMI+RQ1FCHUqpc8KsuhHriaO3M01FkOETS5Ng10Mt5Uc&#10;J8mntFhybCiwpk1B2f34azXsOuzWE7Vt9/fb5nE9TQ+XvSKt34f9eg4iUB/+xX/ubxPnKwWvZ+IF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FRqRrCAAAA3AAAAA8A&#10;AAAAAAAAAAAAAAAAqgIAAGRycy9kb3ducmV2LnhtbFBLBQYAAAAABAAEAPoAAACZAwAAAAA=&#10;">
                    <v:shape id="AutoShape 25" o:spid="_x0000_s1047" type="#_x0000_t32" style="position:absolute;left:2280;top:1695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8v8sQAAADcAAAADwAAAGRycy9kb3ducmV2LnhtbERPS2sCMRC+F/ofwhR6Kd3sChXZGmUr&#10;CFrw4KP36Wa6Cd1Mtpuo239vBMHbfHzPmc4H14oT9cF6VlBkOQji2mvLjYLDfvk6AREissbWMyn4&#10;pwDz2ePDFEvtz7yl0y42IoVwKFGBibErpQy1IYch8x1x4n587zAm2DdS93hO4a6VozwfS4eWU4PB&#10;jhaG6t/d0SnYrIuP6tvY9ef2z27ellV7bF6+lHp+Gqp3EJGGeBff3Cud5hcjuD6TLpCz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y/yxAAAANwAAAAPAAAAAAAAAAAA&#10;AAAAAKECAABkcnMvZG93bnJldi54bWxQSwUGAAAAAAQABAD5AAAAkgMAAAAA&#10;"/>
                    <v:shape id="AutoShape 26" o:spid="_x0000_s1048" type="#_x0000_t32" style="position:absolute;left:2520;top:1530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OKacQAAADcAAAADwAAAGRycy9kb3ducmV2LnhtbERPS2sCMRC+F/wPYQpeimZXaZHVKGtB&#10;0IIHH71PN+MmdDPZbqJu/31TKPQ2H99zFqveNeJGXbCeFeTjDARx5bXlWsH5tBnNQISIrLHxTAq+&#10;KcBqOXhYYKH9nQ90O8ZapBAOBSowMbaFlKEy5DCMfUucuIvvHMYEu1rqDu8p3DVykmUv0qHl1GCw&#10;pVdD1efx6hTsd/m6/DB293b4svvnTdlc66d3pYaPfTkHEamP/+I/91an+fkUfp9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Y4ppxAAAANwAAAAPAAAAAAAAAAAA&#10;AAAAAKECAABkcnMvZG93bnJldi54bWxQSwUGAAAAAAQABAD5AAAAkgMAAAAA&#10;"/>
                    <v:shape id="AutoShape 27" o:spid="_x0000_s1049" type="#_x0000_t32" style="position:absolute;left:2640;top:1533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oSHcQAAADcAAAADwAAAGRycy9kb3ducmV2LnhtbERPS2sCMRC+F/wPYQpeimZXbJHVKGtB&#10;0IIHH71PN+MmdDPZbqJu/31TKPQ2H99zFqveNeJGXbCeFeTjDARx5bXlWsH5tBnNQISIrLHxTAq+&#10;KcBqOXhYYKH9nQ90O8ZapBAOBSowMbaFlKEy5DCMfUucuIvvHMYEu1rqDu8p3DVykmUv0qHl1GCw&#10;pVdD1efx6hTsd/m6/DB293b4svvnTdlc66d3pYaPfTkHEamP/+I/91an+fkUfp9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ihIdxAAAANwAAAAPAAAAAAAAAAAA&#10;AAAAAKECAABkcnMvZG93bnJldi54bWxQSwUGAAAAAAQABAD5AAAAkgMAAAAA&#10;"/>
                    <v:shape id="AutoShape 28" o:spid="_x0000_s1050" type="#_x0000_t32" style="position:absolute;left:2640;top:1696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8a3hsMAAADcAAAADwAAAGRycy9kb3ducmV2LnhtbERPTWsCMRC9F/wPYYReSs1uwSJbo6yC&#10;oIIHrb1PN+MmuJmsm6jrv28Khd7m8T5nOu9dI27UBetZQT7KQBBXXluuFRw/V68TECEia2w8k4IH&#10;BZjPBk9TLLS/855uh1iLFMKhQAUmxraQMlSGHIaRb4kTd/Kdw5hgV0vd4T2Fu0a+Zdm7dGg5NRhs&#10;aWmoOh+uTsFuky/Kb2M32/3F7sarsrnWL19KPQ/78gNEpD7+i//ca53m52P4fSZdIG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/Gt4bDAAAA3AAAAA8AAAAAAAAAAAAA&#10;AAAAoQIAAGRycy9kb3ducmV2LnhtbFBLBQYAAAAABAAEAPkAAACRAwAAAAA=&#10;"/>
                  </v:group>
                  <v:group id="Group 29" o:spid="_x0000_s1051" style="position:absolute;left:4609;top:5789;width:536;height:1182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gxbs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+ME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uDFuwwAAANwAAAAP&#10;AAAAAAAAAAAAAAAAAKoCAABkcnMvZG93bnJldi54bWxQSwUGAAAAAAQABAD6AAAAmgMAAAAA&#10;">
                    <v:shape id="AutoShape 30" o:spid="_x0000_s1052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kMAcIAAADcAAAADwAAAGRycy9kb3ducmV2LnhtbERPTYvCMBC9L/gfwgh7WTStB1eqUUQQ&#10;xMPCag8eh2Rsi82kJrF2//1mQdjbPN7nrDaDbUVPPjSOFeTTDASxdqbhSkF53k8WIEJENtg6JgU/&#10;FGCzHr2tsDDuyd/Un2IlUgiHAhXUMXaFlEHXZDFMXUecuKvzFmOCvpLG4zOF21bOsmwuLTacGmrs&#10;aFeTvp0eVkFzLL/K/uMevV4c84vPw/nSaqXex8N2CSLSEP/FL/fBpPn5J/w9ky6Q6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LkMAcIAAADcAAAADwAAAAAAAAAAAAAA&#10;AAChAgAAZHJzL2Rvd25yZXYueG1sUEsFBgAAAAAEAAQA+QAAAJADAAAAAA==&#10;"/>
                    <v:shape id="AutoShape 31" o:spid="_x0000_s1053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cYGMYAAADcAAAADwAAAGRycy9kb3ducmV2LnhtbESPQUsDMRCF70L/Q5iCF2mzKyiyNi1b&#10;oWCFHlr1Pt2Mm9DNZN2k7frvnYPgbYb35r1vFqsxdOpCQ/KRDZTzAhRxE63n1sDH+2b2BCplZItd&#10;ZDLwQwlWy8nNAisbr7ynyyG3SkI4VWjA5dxXWqfGUcA0jz2xaF9xCJhlHVptB7xKeOj0fVE86oCe&#10;pcFhTy+OmtPhHAzstuW6Pjq/fdt/+93Dpu7O7d2nMbfTsX4GlWnM/+a/61cr+KXQyjMygV7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HHGBjGAAAA3AAAAA8AAAAAAAAA&#10;AAAAAAAAoQIAAGRycy9kb3ducmV2LnhtbFBLBQYAAAAABAAEAPkAAACUAwAAAAA=&#10;"/>
                    <v:shape id="AutoShape 32" o:spid="_x0000_s1054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o96MIAAADcAAAADwAAAGRycy9kb3ducmV2LnhtbERPTYvCMBC9L/gfwgheFk3rYdFqFFlY&#10;EA8Lqz14HJKxLTaTmsTa/febBcHbPN7nrLeDbUVPPjSOFeSzDASxdqbhSkF5+pouQISIbLB1TAp+&#10;KcB2M3pbY2Hcg3+oP8ZKpBAOBSqoY+wKKYOuyWKYuY44cRfnLcYEfSWNx0cKt62cZ9mHtNhwaqix&#10;o8+a9PV4twqaQ/ld9u+36PXikJ99Hk7nVis1GQ+7FYhIQ3yJn+69SfPzJfw/ky6Qm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mo96MIAAADcAAAADwAAAAAAAAAAAAAA&#10;AAChAgAAZHJzL2Rvd25yZXYueG1sUEsFBgAAAAAEAAQA+QAAAJADAAAAAA==&#10;"/>
                    <v:shape id="AutoShape 33" o:spid="_x0000_s1055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3eo8YAAADcAAAADwAAAGRycy9kb3ducmV2LnhtbESPQWsCMRCF7wX/Qxihl1KzCi1lNcpa&#10;EGrBg9rex810E7qZrJuo23/fORR6m+G9ee+bxWoIrbpSn3xkA9NJAYq4jtZzY+DjuHl8AZUyssU2&#10;Mhn4oQSr5ehugaWNN97T9ZAbJSGcSjTgcu5KrVPtKGCaxI5YtK/YB8yy9o22Pd4kPLR6VhTPOqBn&#10;aXDY0auj+vtwCQZ22+m6Ojm/fd+f/e5pU7WX5uHTmPvxUM1BZRryv/nv+s0K/kzw5Rm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Hd3qPGAAAA3AAAAA8AAAAAAAAA&#10;AAAAAAAAoQIAAGRycy9kb3ducmV2LnhtbFBLBQYAAAAABAAEAPkAAACUAwAAAAA=&#10;"/>
                  </v:group>
                  <v:group id="Group 34" o:spid="_x0000_s1056" style="position:absolute;left:4609;top:6971;width:536;height:1182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<v:shape id="AutoShape 35" o:spid="_x0000_s1057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JlJMIAAADcAAAADwAAAGRycy9kb3ducmV2LnhtbERPTYvCMBC9C/6HMIIX0bQ9LFKNsiwI&#10;iwdB7cHjkIxt2WbSTWLt/nuzsLC3ebzP2e5H24mBfGgdK8hXGQhi7UzLtYLqeliuQYSIbLBzTAp+&#10;KMB+N51ssTTuyWcaLrEWKYRDiQqaGPtSyqAbshhWridO3N15izFBX0vj8ZnCbSeLLHuTFltODQ32&#10;9NGQ/ro8rIL2WJ2qYfEdvV4f85vPw/XWaaXms/F9AyLSGP/Ff+5Pk+YXBfw+ky6Qu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qJlJMIAAADcAAAADwAAAAAAAAAAAAAA&#10;AAChAgAAZHJzL2Rvd25yZXYueG1sUEsFBgAAAAAEAAQA+QAAAJADAAAAAA==&#10;"/>
                    <v:shape id="AutoShape 36" o:spid="_x0000_s1058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9A1MMAAADcAAAADwAAAGRycy9kb3ducmV2LnhtbERPTWsCMRC9C/6HMIIXqVkVS9kaZSsI&#10;WvCgbe/TzbgJbibbTdTtv28Kgrd5vM9ZrDpXiyu1wXpWMBlnIIhLry1XCj4/Nk8vIEJE1lh7JgW/&#10;FGC17PcWmGt/4wNdj7ESKYRDjgpMjE0uZSgNOQxj3xAn7uRbhzHBtpK6xVsKd7WcZtmzdGg5NRhs&#10;aG2oPB8vTsF+N3krvo3dvR9+7H6+KepLNfpSajjoilcQkbr4EN/dW53mT2fw/0y6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EPQNTDAAAA3AAAAA8AAAAAAAAAAAAA&#10;AAAAoQIAAGRycy9kb3ducmV2LnhtbFBLBQYAAAAABAAEAPkAAACRAwAAAAA=&#10;"/>
                    <v:shape id="AutoShape 37" o:spid="_x0000_s1059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dYy8IAAADcAAAADwAAAGRycy9kb3ducmV2LnhtbERPTYvCMBC9L/gfwgheljWtLCJdo8jC&#10;wuJBUHvwOCRjW2wmNcnW+u+NsOBtHu9zluvBtqInHxrHCvJpBoJYO9NwpaA8/nwsQISIbLB1TAru&#10;FGC9Gr0tsTDuxnvqD7ESKYRDgQrqGLtCyqBrshimriNO3Nl5izFBX0nj8ZbCbStnWTaXFhtODTV2&#10;9F2Tvhz+rIJmW+7K/v0avV5s85PPw/HUaqUm42HzBSLSEF/if/evSfNnn/B8Jl0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gdYy8IAAADcAAAADwAAAAAAAAAAAAAA&#10;AAChAgAAZHJzL2Rvd25yZXYueG1sUEsFBgAAAAAEAAQA+QAAAJADAAAAAA==&#10;"/>
                    <v:shape id="AutoShape 38" o:spid="_x0000_s1060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p9O8IAAADcAAAADwAAAGRycy9kb3ducmV2LnhtbERPS2sCMRC+C/6HMIIXqVkFi2yNshYE&#10;LXjwdZ9uppvgZrLdRN3++6ZQ8DYf33MWq87V4k5tsJ4VTMYZCOLSa8uVgvNp8zIHESKyxtozKfih&#10;AKtlv7fAXPsHH+h+jJVIIRxyVGBibHIpQ2nIYRj7hjhxX751GBNsK6lbfKRwV8tplr1Kh5ZTg8GG&#10;3g2V1+PNKdjvJuvi09jdx+Hb7mebor5Vo4tSw0FXvIGI1MWn+N+91Wn+dAZ/z6QL5P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ap9O8IAAADcAAAADwAAAAAAAAAAAAAA&#10;AAChAgAAZHJzL2Rvd25yZXYueG1sUEsFBgAAAAAEAAQA+QAAAJADAAAAAA==&#10;"/>
                  </v:group>
                  <v:group id="Group 39" o:spid="_x0000_s1061" style="position:absolute;left:5745;top:5789;width:536;height:1182;flip:x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3IJ68AAAADcAAAADwAAAGRycy9kb3ducmV2LnhtbERPTYvCMBC9C/6HMMLe&#10;bLpSRKpRZGEXES/WXfE4NGMbbCalidr990YQvM3jfc5i1dtG3KjzxrGCzyQFQVw6bbhS8Hv4Hs9A&#10;+ICssXFMCv7Jw2o5HCww1+7Oe7oVoRIxhH2OCuoQ2lxKX9Zk0SeuJY7c2XUWQ4RdJXWH9xhuGzlJ&#10;06m0aDg21NjSV03lpbhaBX9rk1F2PG13aUm00fL0U5hMqY9Rv56DCNSHt/jl3ug4fzKF5zPxArl8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DzcgnrwAAAANwAAAAPAAAA&#10;AAAAAAAAAAAAAKoCAABkcnMvZG93bnJldi54bWxQSwUGAAAAAAQABAD6AAAAlwMAAAAA&#10;">
                    <v:shape id="AutoShape 40" o:spid="_x0000_s1062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XGvMIAAADcAAAADwAAAGRycy9kb3ducmV2LnhtbERPTYvCMBC9L/gfwgheljWth1W6RpGF&#10;hcWDoPbgcUjGtthMapKt9d8bYcHbPN7nLNeDbUVPPjSOFeTTDASxdqbhSkF5/PlYgAgR2WDrmBTc&#10;KcB6NXpbYmHcjffUH2IlUgiHAhXUMXaFlEHXZDFMXUecuLPzFmOCvpLG4y2F21bOsuxTWmw4NdTY&#10;0XdN+nL4swqabbkr+/dr9HqxzU8+D8dTq5WajIfNF4hIQ3yJ/92/Js2fzeH5TLpAr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tXGvMIAAADcAAAADwAAAAAAAAAAAAAA&#10;AAChAgAAZHJzL2Rvd25yZXYueG1sUEsFBgAAAAAEAAQA+QAAAJADAAAAAA==&#10;"/>
                    <v:shape id="AutoShape 41" o:spid="_x0000_s1063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vSpcYAAADcAAAADwAAAGRycy9kb3ducmV2LnhtbESPQWsCMRCF7wX/Qxihl1KzCi1lNcpa&#10;EGrBg9rex810E7qZrJuo23/fORR6m+G9ee+bxWoIrbpSn3xkA9NJAYq4jtZzY+DjuHl8AZUyssU2&#10;Mhn4oQSr5ehugaWNN97T9ZAbJSGcSjTgcu5KrVPtKGCaxI5YtK/YB8yy9o22Pd4kPLR6VhTPOqBn&#10;aXDY0auj+vtwCQZ22+m6Ojm/fd+f/e5pU7WX5uHTmPvxUM1BZRryv/nv+s0K/kxo5Rm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+r0qXGAAAA3AAAAA8AAAAAAAAA&#10;AAAAAAAAoQIAAGRycy9kb3ducmV2LnhtbFBLBQYAAAAABAAEAPkAAACUAwAAAAA=&#10;"/>
                    <v:shape id="AutoShape 42" o:spid="_x0000_s1064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b3VcMAAADcAAAADwAAAGRycy9kb3ducmV2LnhtbERPPWvDMBDdC/kP4gJdSiM7Q0ndyCYE&#10;CiVDoYkHj4d0tU2skyOpjvPvo0Kh2z3e522r2Q5iIh96xwryVQaCWDvTc6ugPr0/b0CEiGxwcEwK&#10;bhSgKhcPWyyMu/IXTcfYihTCoUAFXYxjIWXQHVkMKzcSJ+7beYsxQd9K4/Gawu0g11n2Ii32nBo6&#10;HGnfkT4ff6yC/lB/1tPTJXq9OeSNz8OpGbRSj8t59wYi0hz/xX/uD5Pmr1/h95l0gSz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AG91XDAAAA3AAAAA8AAAAAAAAAAAAA&#10;AAAAoQIAAGRycy9kb3ducmV2LnhtbFBLBQYAAAAABAAEAPkAAACRAwAAAAA=&#10;"/>
                    <v:shape id="AutoShape 43" o:spid="_x0000_s1065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RIfsYAAADcAAAADwAAAGRycy9kb3ducmV2LnhtbESPQU8CMRCF7yb+h2ZMvBjoopGYlUIW&#10;ExIx4QDIfdyO28btdNkWWP+9czDhNpP35r1vZoshtOpMffKRDUzGBSjiOlrPjYHP/Wr0AiplZItt&#10;ZDLwSwkW89ubGZY2XnhL511ulIRwKtGAy7krtU61o4BpHDti0b5jHzDL2jfa9niR8NDqx6KY6oCe&#10;pcFhR2+O6p/dKRjYrCfL6sv59cf26DfPq6o9NQ8HY+7vhuoVVKYhX83/1+9W8J8EX56RCf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ESH7GAAAA3AAAAA8AAAAAAAAA&#10;AAAAAAAAoQIAAGRycy9kb3ducmV2LnhtbFBLBQYAAAAABAAEAPkAAACUAwAAAAA=&#10;"/>
                  </v:group>
                  <v:group id="Group 44" o:spid="_x0000_s1066" style="position:absolute;left:5745;top:6971;width:536;height:1182;flip:x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lCB0LCAAAA3AAAAA8A&#10;AAAAAAAAAAAAAAAAqgIAAGRycy9kb3ducmV2LnhtbFBLBQYAAAAABAAEAPoAAACZAwAAAAA=&#10;">
                    <v:shape id="AutoShape 45" o:spid="_x0000_s1067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vz+cIAAADcAAAADwAAAGRycy9kb3ducmV2LnhtbERPTYvCMBC9L/gfwgheljWtCyJdo8jC&#10;wuJBUHvwOCRjW2wmNcnW+u+NsOBtHu9zluvBtqInHxrHCvJpBoJYO9NwpaA8/nwsQISIbLB1TAru&#10;FGC9Gr0tsTDuxnvqD7ESKYRDgQrqGLtCyqBrshimriNO3Nl5izFBX0nj8ZbCbStnWTaXFhtODTV2&#10;9F2Tvhz+rIJmW+7K/v0avV5s85PPw/HUaqUm42HzBSLSEF/if/evSfM/Z/B8Jl0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3vz+cIAAADcAAAADwAAAAAAAAAAAAAA&#10;AAChAgAAZHJzL2Rvd25yZXYueG1sUEsFBgAAAAAEAAQA+QAAAJADAAAAAA==&#10;"/>
                    <v:shape id="AutoShape 46" o:spid="_x0000_s1068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bWCcMAAADcAAAADwAAAGRycy9kb3ducmV2LnhtbERPTWsCMRC9C/6HMIIXqVmVlrI1ylYQ&#10;VPCgbe/TzXQTuplsN1HXf2+Egrd5vM+ZLztXizO1wXpWMBlnIIhLry1XCj4/1k+vIEJE1lh7JgVX&#10;CrBc9HtzzLW/8IHOx1iJFMIhRwUmxiaXMpSGHIaxb4gT9+NbhzHBtpK6xUsKd7WcZtmLdGg5NRhs&#10;aGWo/D2enIL9dvJefBu73R3+7P55XdSnavSl1HDQFW8gInXxIf53b3SaP5vB/Zl0gV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TW1gnDAAAA3AAAAA8AAAAAAAAAAAAA&#10;AAAAoQIAAGRycy9kb3ducmV2LnhtbFBLBQYAAAAABAAEAPkAAACRAwAAAAA=&#10;"/>
                    <v:shape id="AutoShape 47" o:spid="_x0000_s1069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7OFsIAAADcAAAADwAAAGRycy9kb3ducmV2LnhtbERPTWsCMRC9F/ofwgheimbXisjWKKUg&#10;iAehugePQzLdXdxMtklc139vCgVv83ifs9oMthU9+dA4VpBPMxDE2pmGKwXlaTtZgggR2WDrmBTc&#10;KcBm/fqywsK4G39Tf4yVSCEcClRQx9gVUgZdk8UwdR1x4n6ctxgT9JU0Hm8p3LZylmULabHh1FBj&#10;R1816cvxahU0+/JQ9m+/0evlPj/7PJzOrVZqPBo+P0BEGuJT/O/emTT/fQ5/z6QL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97OFsIAAADcAAAADwAAAAAAAAAAAAAA&#10;AAChAgAAZHJzL2Rvd25yZXYueG1sUEsFBgAAAAAEAAQA+QAAAJADAAAAAA==&#10;"/>
                    <v:shape id="AutoShape 48" o:spid="_x0000_s1070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Pr5sMAAADcAAAADwAAAGRycy9kb3ducmV2LnhtbERPTWsCMRC9F/wPYYReSs1qsZStUVZB&#10;qIIHt+19uhk3wc1k3UTd/ntTKHibx/uc2aJ3jbhQF6xnBeNRBoK48tpyreDrc/38BiJEZI2NZ1Lw&#10;SwEW88HDDHPtr7ynSxlrkUI45KjAxNjmUobKkMMw8i1x4g6+cxgT7GqpO7ymcNfISZa9SoeWU4PB&#10;llaGqmN5dgp2m/Gy+DF2s92f7G66Lppz/fSt1OOwL95BROrjXfzv/tBp/ssU/p5JF8j5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z6+bDAAAA3AAAAA8AAAAAAAAAAAAA&#10;AAAAoQIAAGRycy9kb3ducmV2LnhtbFBLBQYAAAAABAAEAPkAAACRAwAAAAA=&#10;"/>
                  </v:group>
                </v:group>
                <v:group id="Group 49" o:spid="_x0000_s1071" style="position:absolute;left:1848;top:5511;width:7458;height:3408" coordorigin="1848,5511" coordsize="7458,34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1tDs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dA6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NbQ7CAAAA3AAAAA8A&#10;AAAAAAAAAAAAAAAAqgIAAGRycy9kb3ducmV2LnhtbFBLBQYAAAAABAAEAPoAAACZ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0" o:spid="_x0000_s1072" type="#_x0000_t202" style="position:absolute;left:5363;top:8153;width:1095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MtzcMA&#10;AADcAAAADwAAAGRycy9kb3ducmV2LnhtbERPS2vCQBC+F/wPywi91Y1t8RFdpSgVL0WMoh7H7JgE&#10;s7Mhu9Xor+8KBW/z8T1nPG1MKS5Uu8Kygm4nAkGcWl1wpmC7+X4bgHAeWWNpmRTcyMF00noZY6zt&#10;ldd0SXwmQgi7GBXk3lexlC7NyaDr2Io4cCdbG/QB1pnUNV5DuCnlexT1pMGCQ0OOFc1ySs/Jr1Hg&#10;0qi3W30mu/1RLug+1Hp+WPwo9dpuvkYgPDX+Kf53L3WY/9GHxzPhAj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2MtzcMAAADcAAAADwAAAAAAAAAAAAAAAACYAgAAZHJzL2Rv&#10;d25yZXYueG1sUEsFBgAAAAAEAAQA9QAAAIgDAAAAAA==&#10;" strokecolor="white [3212]">
                    <v:textbox>
                      <w:txbxContent>
                        <w:p w:rsidR="005873A2" w:rsidRDefault="005873A2" w:rsidP="005873A2">
                          <w:proofErr w:type="spellStart"/>
                          <w:r>
                            <w:t>Vrefp</w:t>
                          </w:r>
                          <w:proofErr w:type="spellEnd"/>
                          <w:r>
                            <w:t>/n</w:t>
                          </w:r>
                        </w:p>
                      </w:txbxContent>
                    </v:textbox>
                  </v:shape>
                  <v:shape id="Text Box 51" o:spid="_x0000_s1073" type="#_x0000_t202" style="position:absolute;left:2805;top:5534;width:1211;height: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r6ncYA&#10;AADcAAAADwAAAGRycy9kb3ducmV2LnhtbESPQW/CMAyF75P2HyIj7TKNdAMB6wgITQLBbYNpu1qN&#10;aSsapyRZKf8eHybtZus9v/d5vuxdozoKsfZs4HmYgSIuvK25NPB1WD/NQMWEbLHxTAauFGG5uL+b&#10;Y279hT+p26dSSQjHHA1UKbW51rGoyGEc+pZYtKMPDpOsodQ24EXCXaNfsmyiHdYsDRW29F5Rcdr/&#10;OgOz8bb7ibvRx3cxOTav6XHabc7BmIdBv3oDlahP/+a/660V/JHQyjMygV7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r6ncYAAADcAAAADwAAAAAAAAAAAAAAAACYAgAAZHJz&#10;L2Rvd25yZXYueG1sUEsFBgAAAAAEAAQA9QAAAIsDAAAAAA==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r>
                            <w:t>CTLE</w:t>
                          </w:r>
                        </w:p>
                      </w:txbxContent>
                    </v:textbox>
                  </v:shape>
                  <v:shape id="Text Box 52" o:spid="_x0000_s1074" type="#_x0000_t202" style="position:absolute;left:6829;top:5511;width:1575;height: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ZfBsMA&#10;AADcAAAADwAAAGRycy9kb3ducmV2LnhtbERPS2sCMRC+C/6HMIIXqVm1WN0apQgt9uYLex024+7i&#10;ZrJN4rr+e1MoeJuP7zmLVWsq0ZDzpWUFo2ECgjizuuRcwfHw+TID4QOyxsoyKbiTh9Wy21lgqu2N&#10;d9TsQy5iCPsUFRQh1KmUPivIoB/amjhyZ+sMhghdLrXDWww3lRwnyVQaLDk2FFjTuqDssr8aBbPX&#10;TfPjvyfbUzY9V/MweGu+fp1S/V778Q4iUBue4n/3Rsf5kzn8PRMvkM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oZfBsMAAADcAAAADwAAAAAAAAAAAAAAAACYAgAAZHJzL2Rv&#10;d25yZXYueG1sUEsFBgAAAAAEAAQA9QAAAIgDAAAAAA==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r>
                            <w:t>SAMPLER</w:t>
                          </w:r>
                        </w:p>
                      </w:txbxContent>
                    </v:textbox>
                  </v:shape>
                  <v:shape id="Text Box 53" o:spid="_x0000_s1075" type="#_x0000_t202" style="position:absolute;left:1848;top:8359;width:2198;height:5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qF5sYA&#10;AADcAAAADwAAAGRycy9kb3ducmV2LnhtbESPT2/CMAzF75P2HSIj7TKNdAMB6whomgSCG3+m7Wo1&#10;pq1onC7JSvn2+DBpN1vv+b2f58veNaqjEGvPBp6HGSjiwtuaSwOfx9XTDFRMyBYbz2TgShGWi/u7&#10;OebWX3hP3SGVSkI45migSqnNtY5FRQ7j0LfEop18cJhkDaW2AS8S7hr9kmUT7bBmaaiwpY+KivPh&#10;1xmYjTfdd9yOdl/F5NS8psdpt/4JxjwM+vc3UIn69G/+u95YwR8LvjwjE+jF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7qF5sYAAADcAAAADwAAAAAAAAAAAAAAAACYAgAAZHJz&#10;L2Rvd25yZXYueG1sUEsFBgAAAAAEAAQA9QAAAIsDAAAAAA==&#10;">
                    <v:textbox>
                      <w:txbxContent>
                        <w:p w:rsidR="005873A2" w:rsidRPr="00A11F9F" w:rsidRDefault="005873A2" w:rsidP="005873A2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A11F9F">
                            <w:rPr>
                              <w:sz w:val="16"/>
                              <w:szCs w:val="16"/>
                            </w:rPr>
                            <w:t>ACCAP_DISABLE</w:t>
                          </w:r>
                          <w:r>
                            <w:rPr>
                              <w:sz w:val="16"/>
                              <w:szCs w:val="16"/>
                            </w:rPr>
                            <w:t>_LEFT = 1 to turn off the switch</w:t>
                          </w:r>
                        </w:p>
                      </w:txbxContent>
                    </v:textbox>
                  </v:shape>
                  <v:shape id="Text Box 54" o:spid="_x0000_s1076" type="#_x0000_t202" style="position:absolute;left:6844;top:8298;width:2462;height:6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YgfcQA&#10;AADcAAAADwAAAGRycy9kb3ducmV2LnhtbERPS2vCQBC+C/0PyxS8iG604iPNRorQYm/Wil6H7JiE&#10;ZmfT3TWm/75bKHibj+852aY3jejI+dqygukkAUFcWF1zqeD4+TpegfABWWNjmRT8kIdN/jDIMNX2&#10;xh/UHUIpYgj7FBVUIbSplL6oyKCf2JY4chfrDIYIXSm1w1sMN42cJclCGqw5NlTY0rai4utwNQpW&#10;81139u9P+1OxuDTrMFp2b99OqeFj//IMIlAf7uJ/907H+fMp/D0TL5D5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2IH3EAAAA3AAAAA8AAAAAAAAAAAAAAAAAmAIAAGRycy9k&#10;b3ducmV2LnhtbFBLBQYAAAAABAAEAPUAAACJAwAAAAA=&#10;">
                    <v:textbox>
                      <w:txbxContent>
                        <w:p w:rsidR="005873A2" w:rsidRPr="00A11F9F" w:rsidRDefault="005873A2" w:rsidP="005873A2">
                          <w:pPr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 w:rsidRPr="00A11F9F">
                            <w:rPr>
                              <w:sz w:val="16"/>
                              <w:szCs w:val="16"/>
                            </w:rPr>
                            <w:t>ACCAP_DISABLE_RIGHT</w:t>
                          </w:r>
                          <w:r>
                            <w:rPr>
                              <w:sz w:val="16"/>
                              <w:szCs w:val="16"/>
                            </w:rPr>
                            <w:t xml:space="preserve"> = 1 to turn on the switch</w:t>
                          </w:r>
                        </w:p>
                      </w:txbxContent>
                    </v:textbox>
                  </v:shape>
                  <v:shape id="Text Box 55" o:spid="_x0000_s1077" type="#_x0000_t202" style="position:absolute;left:4418;top:8131;width:1044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L9KMIA&#10;AADcAAAADwAAAGRycy9kb3ducmV2LnhtbERPTYvCMBC9L/gfwgh701QR0WoUUZS9LLJV1OPYjG2x&#10;mZQmq9VfbxaEvc3jfc503phS3Kh2hWUFvW4Egji1uuBMwX637oxAOI+ssbRMCh7kYD5rfUwx1vbO&#10;P3RLfCZCCLsYFeTeV7GULs3JoOvaijhwF1sb9AHWmdQ13kO4KWU/iobSYMGhIceKljml1+TXKHBp&#10;NDxsB8nheJYbeo61Xp0230p9tpvFBISnxv+L3+4vHeYP+vD3TLhAz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Ev0owgAAANwAAAAPAAAAAAAAAAAAAAAAAJgCAABkcnMvZG93&#10;bnJldi54bWxQSwUGAAAAAAQABAD1AAAAhwMAAAAA&#10;" strokecolor="white [3212]">
                    <v:textbox>
                      <w:txbxContent>
                        <w:p w:rsidR="005873A2" w:rsidRDefault="005873A2" w:rsidP="005873A2">
                          <w:proofErr w:type="spellStart"/>
                          <w:r>
                            <w:t>Vcom</w:t>
                          </w:r>
                          <w:proofErr w:type="spellEnd"/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Pr="002C4FB7" w:rsidRDefault="005873A2" w:rsidP="005873A2">
      <w:pPr>
        <w:pStyle w:val="ListParagraph"/>
        <w:ind w:left="360"/>
        <w:rPr>
          <w:color w:val="000000" w:themeColor="text1"/>
          <w:lang w:eastAsia="zh-CN"/>
        </w:rPr>
      </w:pPr>
      <w:r w:rsidRPr="002C4FB7">
        <w:rPr>
          <w:color w:val="000000" w:themeColor="text1"/>
          <w:lang w:eastAsia="zh-CN"/>
        </w:rPr>
        <w:t>The data/error sampler</w:t>
      </w:r>
      <w:r>
        <w:rPr>
          <w:color w:val="000000" w:themeColor="text1"/>
          <w:lang w:eastAsia="zh-CN"/>
        </w:rPr>
        <w:t>s</w:t>
      </w:r>
      <w:r w:rsidRPr="002C4FB7">
        <w:rPr>
          <w:color w:val="000000" w:themeColor="text1"/>
          <w:lang w:eastAsia="zh-CN"/>
        </w:rPr>
        <w:t xml:space="preserve"> offset cancelling circuits are </w:t>
      </w:r>
      <w:proofErr w:type="spellStart"/>
      <w:r w:rsidRPr="002C4FB7">
        <w:rPr>
          <w:color w:val="000000" w:themeColor="text1"/>
          <w:lang w:eastAsia="zh-CN"/>
        </w:rPr>
        <w:t>builded</w:t>
      </w:r>
      <w:proofErr w:type="spellEnd"/>
      <w:r w:rsidRPr="002C4FB7">
        <w:rPr>
          <w:color w:val="000000" w:themeColor="text1"/>
          <w:lang w:eastAsia="zh-CN"/>
        </w:rPr>
        <w:t xml:space="preserve"> inside the sampler</w:t>
      </w:r>
      <w:r>
        <w:rPr>
          <w:color w:val="000000" w:themeColor="text1"/>
          <w:lang w:eastAsia="zh-CN"/>
        </w:rPr>
        <w:t>s</w:t>
      </w:r>
      <w:r w:rsidRPr="002C4FB7">
        <w:rPr>
          <w:color w:val="000000" w:themeColor="text1"/>
          <w:lang w:eastAsia="zh-CN"/>
        </w:rPr>
        <w:t xml:space="preserve">.  </w:t>
      </w: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  <w:r>
        <w:rPr>
          <w:noProof/>
          <w:color w:val="FF0000"/>
          <w:lang w:eastAsia="zh-CN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94945</wp:posOffset>
                </wp:positionH>
                <wp:positionV relativeFrom="paragraph">
                  <wp:posOffset>66040</wp:posOffset>
                </wp:positionV>
                <wp:extent cx="5756910" cy="3308985"/>
                <wp:effectExtent l="13970" t="12065" r="10795" b="12700"/>
                <wp:wrapNone/>
                <wp:docPr id="62" name="Group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56910" cy="3308985"/>
                          <a:chOff x="2590" y="6373"/>
                          <a:chExt cx="8175" cy="5111"/>
                        </a:xfrm>
                      </wpg:grpSpPr>
                      <wpg:grpSp>
                        <wpg:cNvPr id="63" name="Group 57"/>
                        <wpg:cNvGrpSpPr>
                          <a:grpSpLocks/>
                        </wpg:cNvGrpSpPr>
                        <wpg:grpSpPr bwMode="auto">
                          <a:xfrm>
                            <a:off x="2590" y="6781"/>
                            <a:ext cx="3106" cy="2219"/>
                            <a:chOff x="2590" y="6781"/>
                            <a:chExt cx="3106" cy="2219"/>
                          </a:xfrm>
                        </wpg:grpSpPr>
                        <wps:wsp>
                          <wps:cNvPr id="64" name="Text Box 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90" y="6781"/>
                              <a:ext cx="234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Sampler_D_TOP_P</w:t>
                                </w:r>
                                <w:proofErr w:type="spellEnd"/>
                                <w: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" name="Text Box 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590" y="7325"/>
                              <a:ext cx="234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Sampler_D_MID_P</w:t>
                                </w:r>
                                <w:proofErr w:type="spellEnd"/>
                                <w: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AutoShape 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50" y="7802"/>
                              <a:ext cx="0" cy="69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05" y="8603"/>
                              <a:ext cx="234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Sampler_S_BOT_P</w:t>
                                </w:r>
                                <w:proofErr w:type="spellEnd"/>
                                <w: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" name="AutoShap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8" y="6985"/>
                              <a:ext cx="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AutoShape 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8" y="7522"/>
                              <a:ext cx="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" name="AutoShap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8" y="8780"/>
                              <a:ext cx="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1" name="Group 65"/>
                        <wpg:cNvGrpSpPr>
                          <a:grpSpLocks/>
                        </wpg:cNvGrpSpPr>
                        <wpg:grpSpPr bwMode="auto">
                          <a:xfrm>
                            <a:off x="5696" y="6373"/>
                            <a:ext cx="3545" cy="4132"/>
                            <a:chOff x="5696" y="6373"/>
                            <a:chExt cx="3545" cy="4132"/>
                          </a:xfrm>
                        </wpg:grpSpPr>
                        <wps:wsp>
                          <wps:cNvPr id="72" name="AutoShape 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6" y="6373"/>
                              <a:ext cx="1" cy="385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6" y="6373"/>
                              <a:ext cx="886" cy="40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" name="AutoShape 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2" y="6781"/>
                              <a:ext cx="0" cy="301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AutoShape 6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97" y="9795"/>
                              <a:ext cx="885" cy="43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AutoShape 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45" y="10015"/>
                              <a:ext cx="0" cy="49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AutoShape 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45" y="10505"/>
                              <a:ext cx="1313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Text Box 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82" y="10015"/>
                              <a:ext cx="2659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r>
                                  <w:t>SMPLR_CAL_</w:t>
                                </w:r>
                                <w:proofErr w:type="gramStart"/>
                                <w:r>
                                  <w:t>SEL[</w:t>
                                </w:r>
                                <w:proofErr w:type="gramEnd"/>
                                <w:r>
                                  <w:t>3:0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" name="Text Box 7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25" y="6796"/>
                              <a:ext cx="685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41A5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4E41A5">
                                  <w:rPr>
                                    <w:sz w:val="16"/>
                                    <w:szCs w:val="16"/>
                                  </w:rPr>
                                  <w:t>000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" name="Text Box 7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22" y="8617"/>
                              <a:ext cx="685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41A5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101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1" name="Group 75"/>
                        <wpg:cNvGrpSpPr>
                          <a:grpSpLocks/>
                        </wpg:cNvGrpSpPr>
                        <wpg:grpSpPr bwMode="auto">
                          <a:xfrm>
                            <a:off x="3174" y="7802"/>
                            <a:ext cx="7591" cy="3682"/>
                            <a:chOff x="3174" y="7802"/>
                            <a:chExt cx="7591" cy="3682"/>
                          </a:xfrm>
                        </wpg:grpSpPr>
                        <wps:wsp>
                          <wps:cNvPr id="82" name="AutoShape 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2" y="8345"/>
                              <a:ext cx="18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Text Box 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73" y="7802"/>
                              <a:ext cx="1350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E3419F" w:rsidRDefault="005873A2" w:rsidP="005873A2">
                                <w:pPr>
                                  <w:rPr>
                                    <w:szCs w:val="24"/>
                                  </w:rPr>
                                </w:pPr>
                                <w:r w:rsidRPr="00E3419F">
                                  <w:rPr>
                                    <w:szCs w:val="24"/>
                                  </w:rPr>
                                  <w:t>VOFF_PO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Text Box 7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30" y="7983"/>
                              <a:ext cx="1790" cy="6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r>
                                  <w:t>Digital logi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" name="AutoShape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20" y="8345"/>
                              <a:ext cx="54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AutoShape 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765" y="8345"/>
                              <a:ext cx="0" cy="296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Text Box 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74" y="11087"/>
                              <a:ext cx="129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r>
                                  <w:t>DAC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" name="AutoShape 8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497" y="11310"/>
                              <a:ext cx="626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AutoShape 8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50" y="9423"/>
                              <a:ext cx="0" cy="166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Text Box 8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96" y="10872"/>
                              <a:ext cx="4910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r>
                                  <w:t>OFST_D_TOP_P*[5:0] ….  OFST_S_BOT_P*[5:0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2" o:spid="_x0000_s1078" style="position:absolute;margin-left:15.35pt;margin-top:5.2pt;width:453.3pt;height:260.55pt;z-index:251660288" coordorigin="2590,6373" coordsize="8175,51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">
                <v:group id="Group 57" o:spid="_x0000_s1079" style="position:absolute;left:2590;top:6781;width:3106;height:2219" coordorigin="2590,6781" coordsize="3106,22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ekvEM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vkU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ekvEMQAAADbAAAA&#10;DwAAAAAAAAAAAAAAAACqAgAAZHJzL2Rvd25yZXYueG1sUEsFBgAAAAAEAAQA+gAAAJsDAAAAAA==&#10;">
                  <v:shape id="Text Box 58" o:spid="_x0000_s1080" type="#_x0000_t202" style="position:absolute;left:2590;top:6781;width:234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r5qMUA&#10;AADbAAAADwAAAGRycy9kb3ducmV2LnhtbESPQWvCQBSE7wX/w/IKXkrdaCXV6CoitOhN09JeH9ln&#10;Epp9G3fXmP77bkHwOMzMN8xy3ZtGdOR8bVnBeJSAIC6srrlU8Pnx9jwD4QOyxsYyKfglD+vV4GGJ&#10;mbZXPlKXh1JECPsMFVQhtJmUvqjIoB/Zljh6J+sMhihdKbXDa4SbRk6SJJUGa44LFba0raj4yS9G&#10;wWy66779/uXwVaSnZh6eXrv3s1Nq+NhvFiAC9eEevrV3WkE6hf8v8Qf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SvmoxQAAANsAAAAPAAAAAAAAAAAAAAAAAJgCAABkcnMv&#10;ZG93bnJldi54bWxQSwUGAAAAAAQABAD1AAAAigMAAAAA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proofErr w:type="spellStart"/>
                          <w:r>
                            <w:t>Sampler_D_TOP_P</w:t>
                          </w:r>
                          <w:proofErr w:type="spellEnd"/>
                          <w:r>
                            <w:t>*</w:t>
                          </w:r>
                        </w:p>
                      </w:txbxContent>
                    </v:textbox>
                  </v:shape>
                  <v:shape id="Text Box 59" o:spid="_x0000_s1081" type="#_x0000_t202" style="position:absolute;left:2590;top:7325;width:234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ZcM8UA&#10;AADbAAAADwAAAGRycy9kb3ducmV2LnhtbESPT2vCQBTE7wW/w/KEXopuamvU6CpSaNGb/9DrI/tM&#10;gtm36e42pt++Wyj0OMzMb5jFqjO1aMn5yrKC52ECgji3uuJCwen4PpiC8AFZY22ZFHyTh9Wy97DA&#10;TNs776k9hEJECPsMFZQhNJmUPi/JoB/ahjh6V+sMhihdIbXDe4SbWo6SJJUGK44LJTb0VlJ+O3wZ&#10;BdPXTXvx25fdOU+v9Sw8TdqPT6fUY79bz0EE6sJ/+K+90QrSMfx+iT9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BlwzxQAAANsAAAAPAAAAAAAAAAAAAAAAAJgCAABkcnMv&#10;ZG93bnJldi54bWxQSwUGAAAAAAQABAD1AAAAigMAAAAA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proofErr w:type="spellStart"/>
                          <w:r>
                            <w:t>Sampler_D_MID_P</w:t>
                          </w:r>
                          <w:proofErr w:type="spellEnd"/>
                          <w:r>
                            <w:t>*</w:t>
                          </w:r>
                        </w:p>
                      </w:txbxContent>
                    </v:textbox>
                  </v:shape>
                  <v:shape id="AutoShape 60" o:spid="_x0000_s1082" type="#_x0000_t32" style="position:absolute;left:3750;top:7802;width:0;height:6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za+cUAAADbAAAADwAAAGRycy9kb3ducmV2LnhtbESPUWvCMBSF3wf7D+EO9jJmusnKqEYR&#10;YbAhsukEXy/NtSltbkITa/XXm8HAx8M55zuc6XywreipC7VjBS+jDARx6XTNlYLd78fzO4gQkTW2&#10;jknBmQLMZ/d3Uyy0O/GG+m2sRIJwKFCBidEXUobSkMUwcp44eQfXWYxJdpXUHZ4S3LbyNctyabHm&#10;tGDQ09JQ2WyPVkHTN9+bn7fgn44XylferL/Ge63U48OwmICINMRb+L/9qRXkOfx9ST9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bza+cUAAADbAAAADwAAAAAAAAAA&#10;AAAAAAChAgAAZHJzL2Rvd25yZXYueG1sUEsFBgAAAAAEAAQA+QAAAJMDAAAAAA==&#10;">
                    <v:stroke dashstyle="dash"/>
                  </v:shape>
                  <v:shape id="Text Box 61" o:spid="_x0000_s1083" type="#_x0000_t202" style="position:absolute;left:2605;top:8603;width:234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hn38QA&#10;AADbAAAADwAAAGRycy9kb3ducmV2LnhtbESPQWvCQBSE7wX/w/IEL0U3tRJt6ioitOjNqtjrI/tM&#10;QrNv091tjP/eFYQeh5n5hpkvO1OLlpyvLCt4GSUgiHOrKy4UHA8fwxkIH5A11pZJwZU8LBe9pzlm&#10;2l74i9p9KESEsM9QQRlCk0np85IM+pFtiKN3ts5giNIVUju8RLip5ThJUmmw4rhQYkPrkvKf/Z9R&#10;MJts2m+/fd2d8vRcv4Xnafv565Qa9LvVO4hAXfgPP9obrSCdwv1L/AFyc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YZ9/EAAAA2wAAAA8AAAAAAAAAAAAAAAAAmAIAAGRycy9k&#10;b3ducmV2LnhtbFBLBQYAAAAABAAEAPUAAACJAwAAAAA=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proofErr w:type="spellStart"/>
                          <w:r>
                            <w:t>Sampler_S_BOT_P</w:t>
                          </w:r>
                          <w:proofErr w:type="spellEnd"/>
                          <w:r>
                            <w:t>*</w:t>
                          </w:r>
                        </w:p>
                      </w:txbxContent>
                    </v:textbox>
                  </v:shape>
                  <v:shape id="AutoShape 62" o:spid="_x0000_s1084" type="#_x0000_t32" style="position:absolute;left:4948;top:6985;width: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n1xs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kam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efXGwQAAANsAAAAPAAAAAAAAAAAAAAAA&#10;AKECAABkcnMvZG93bnJldi54bWxQSwUGAAAAAAQABAD5AAAAjwMAAAAA&#10;"/>
                  <v:shape id="AutoShape 63" o:spid="_x0000_s1085" type="#_x0000_t32" style="position:absolute;left:4948;top:7522;width: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VQXcUAAADbAAAADwAAAGRycy9kb3ducmV2LnhtbESPQWsCMRSE7wX/Q3hCL6VmFSrt1iir&#10;IFTBg9v2/rp5boKbl3UTdfvvTaHgcZiZb5jZoneNuFAXrGcF41EGgrjy2nKt4Otz/fwKIkRkjY1n&#10;UvBLARbzwcMMc+2vvKdLGWuRIBxyVGBibHMpQ2XIYRj5ljh5B985jEl2tdQdXhPcNXKSZVPp0HJa&#10;MNjSylB1LM9OwW4zXhY/xm62+5PdvayL5lw/fSv1OOyLdxCR+ngP/7c/tILpG/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VQXcUAAADbAAAADwAAAAAAAAAA&#10;AAAAAAChAgAAZHJzL2Rvd25yZXYueG1sUEsFBgAAAAAEAAQA+QAAAJMDAAAAAA==&#10;"/>
                  <v:shape id="AutoShape 64" o:spid="_x0000_s1086" type="#_x0000_t32" style="position:absolute;left:4948;top:8780;width: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ZvHcEAAADbAAAADwAAAGRycy9kb3ducmV2LnhtbERPTWsCMRC9C/0PYQpeRLMK1rI1yioI&#10;WvCg1vt0M92EbibrJur675tDwePjfc+XnavFjdpgPSsYjzIQxKXXlisFX6fN8B1EiMgaa8+k4EEB&#10;louX3hxz7e98oNsxViKFcMhRgYmxyaUMpSGHYeQb4sT9+NZhTLCtpG7xnsJdLSdZ9iYdWk4NBhta&#10;Gyp/j1enYL8br4pvY3efh4vdTzdFfa0GZ6X6r13xASJSF5/if/dWK5il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1m8dwQAAANsAAAAPAAAAAAAAAAAAAAAA&#10;AKECAABkcnMvZG93bnJldi54bWxQSwUGAAAAAAQABAD5AAAAjwMAAAAA&#10;"/>
                </v:group>
                <v:group id="Group 65" o:spid="_x0000_s1087" style="position:absolute;left:5696;top:6373;width:3545;height:4132" coordorigin="5696,6373" coordsize="3545,41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66CIcUAAADb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Te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+ugiHFAAAA2wAA&#10;AA8AAAAAAAAAAAAAAAAAqgIAAGRycy9kb3ducmV2LnhtbFBLBQYAAAAABAAEAPoAAACcAwAAAAA=&#10;">
                  <v:shape id="AutoShape 66" o:spid="_x0000_s1088" type="#_x0000_t32" style="position:absolute;left:5696;top:6373;width:1;height:38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hU8c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TxP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SFTxxAAAANsAAAAPAAAAAAAAAAAA&#10;AAAAAKECAABkcnMvZG93bnJldi54bWxQSwUGAAAAAAQABAD5AAAAkgMAAAAA&#10;"/>
                  <v:shape id="AutoShape 67" o:spid="_x0000_s1089" type="#_x0000_t32" style="position:absolute;left:5696;top:6373;width:886;height:40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TxasUAAADbAAAADwAAAGRycy9kb3ducmV2LnhtbESPQWsCMRSE7wX/Q3iCl1KzWrRlNcpW&#10;EFTwoG3vz83rJnTzst1E3f77piB4HGbmG2a+7FwtLtQG61nBaJiBIC69tlwp+HhfP72CCBFZY+2Z&#10;FPxSgOWi9zDHXPsrH+hyjJVIEA45KjAxNrmUoTTkMAx9Q5y8L986jEm2ldQtXhPc1XKcZVPp0HJa&#10;MNjQylD5fTw7Bfvt6K04GbvdHX7sfrIu6nP1+KnUoN8VMxCRungP39obreDl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gTxasUAAADbAAAADwAAAAAAAAAA&#10;AAAAAAChAgAAZHJzL2Rvd25yZXYueG1sUEsFBgAAAAAEAAQA+QAAAJMDAAAAAA==&#10;"/>
                  <v:shape id="AutoShape 68" o:spid="_x0000_s1090" type="#_x0000_t32" style="position:absolute;left:6582;top:6781;width:0;height:30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1pHsUAAADbAAAADwAAAGRycy9kb3ducmV2LnhtbESPQWsCMRSE7wX/Q3iCl1KzSrVlNcpW&#10;EFTwoG3vz83rJnTzst1E3f77piB4HGbmG2a+7FwtLtQG61nBaJiBIC69tlwp+HhfP72CCBFZY+2Z&#10;FPxSgOWi9zDHXPsrH+hyjJVIEA45KjAxNrmUoTTkMAx9Q5y8L986jEm2ldQtXhPc1XKcZVPp0HJa&#10;MNjQylD5fTw7Bfvt6K04GbvdHX7sfrIu6nP1+KnUoN8VMxCRungP39obreDl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e1pHsUAAADbAAAADwAAAAAAAAAA&#10;AAAAAAChAgAAZHJzL2Rvd25yZXYueG1sUEsFBgAAAAAEAAQA+QAAAJMDAAAAAA==&#10;"/>
                  <v:shape id="AutoShape 69" o:spid="_x0000_s1091" type="#_x0000_t32" style="position:absolute;left:5697;top:9795;width:885;height:43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V8bsQAAADbAAAADwAAAGRycy9kb3ducmV2LnhtbESPQWsCMRSE74X+h/AEL0WzK1Rla5RS&#10;EMSDUN2Dx0fyuru4edkmcV3/vSkUPA4z8w2z2gy2FT350DhWkE8zEMTamYYrBeVpO1mCCBHZYOuY&#10;FNwpwGb9+rLCwrgbf1N/jJVIEA4FKqhj7Aopg67JYpi6jjh5P85bjEn6ShqPtwS3rZxl2VxabDgt&#10;1NjRV036crxaBc2+PJT922/0ernPzz4Pp3OrlRqPhs8PEJGG+Az/t3dGwe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pXxuxAAAANsAAAAPAAAAAAAAAAAA&#10;AAAAAKECAABkcnMvZG93bnJldi54bWxQSwUGAAAAAAQABAD5AAAAkgMAAAAA&#10;"/>
                  <v:shape id="AutoShape 70" o:spid="_x0000_s1092" type="#_x0000_t32" style="position:absolute;left:6145;top:10015;width:0;height:4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NS8sUAAADbAAAADwAAAGRycy9kb3ducmV2LnhtbESPQWsCMRSE7wX/Q3hCL6VmFWrL1iir&#10;IFTBg9v2/rp5boKbl3UTdfvvTaHgcZiZb5jZoneNuFAXrGcF41EGgrjy2nKt4Otz/fwGIkRkjY1n&#10;UvBLARbzwcMMc+2vvKdLGWuRIBxyVGBibHMpQ2XIYRj5ljh5B985jEl2tdQdXhPcNXKSZVPp0HJa&#10;MNjSylB1LM9OwW4zXhY/xm62+5PdvayL5lw/fSv1OOyLdxCR+ngP/7c/tILXKf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nNS8sUAAADbAAAADwAAAAAAAAAA&#10;AAAAAAChAgAAZHJzL2Rvd25yZXYueG1sUEsFBgAAAAAEAAQA+QAAAJMDAAAAAA==&#10;"/>
                  <v:shape id="AutoShape 71" o:spid="_x0000_s1093" type="#_x0000_t32" style="position:absolute;left:6145;top:10505;width:131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/3acQAAADbAAAADwAAAGRycy9kb3ducmV2LnhtbESPQWsCMRSE74L/ITzBi9SsgrVsjbIV&#10;BBU8aNv76+Z1E7p52W6irv/eFIQeh5n5hlmsOleLC7XBelYwGWcgiEuvLVcKPt43Ty8gQkTWWHsm&#10;BTcKsFr2ewvMtb/ykS6nWIkE4ZCjAhNjk0sZSkMOw9g3xMn79q3DmGRbSd3iNcFdLadZ9iwdWk4L&#10;BhtaGyp/Tmen4LCbvBVfxu72x197mG2K+lyNPpUaDrriFUSkLv6HH+2tVjCfw9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P/dpxAAAANsAAAAPAAAAAAAAAAAA&#10;AAAAAKECAABkcnMvZG93bnJldi54bWxQSwUGAAAAAAQABAD5AAAAkgMAAAAA&#10;"/>
                  <v:shape id="Text Box 72" o:spid="_x0000_s1094" type="#_x0000_t202" style="position:absolute;left:6582;top:10015;width:2659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FMcIA&#10;AADbAAAADwAAAGRycy9kb3ducmV2LnhtbERPTWvCQBC9F/wPywi91Y0i1qbZhFIx9CLFKLbHMTsm&#10;wexsyG419dd3DwWPj/edZINpxYV611hWMJ1EIIhLqxuuFOx366clCOeRNbaWScEvOcjS0UOCsbZX&#10;3tKl8JUIIexiVFB738VSurImg25iO+LAnWxv0AfYV1L3eA3hppWzKFpIgw2Hhho7eq+pPBc/RoEr&#10;o8Xhc14cvo4yp9uL1qvvfKPU43h4ewXhafB38b/7Qyt4DmPDl/ADZ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pEUxwgAAANsAAAAPAAAAAAAAAAAAAAAAAJgCAABkcnMvZG93&#10;bnJldi54bWxQSwUGAAAAAAQABAD1AAAAhwMAAAAA&#10;" strokecolor="white [3212]">
                    <v:textbox>
                      <w:txbxContent>
                        <w:p w:rsidR="005873A2" w:rsidRDefault="005873A2" w:rsidP="005873A2">
                          <w:r>
                            <w:t>SMPLR_CAL_</w:t>
                          </w:r>
                          <w:proofErr w:type="gramStart"/>
                          <w:r>
                            <w:t>SEL[</w:t>
                          </w:r>
                          <w:proofErr w:type="gramEnd"/>
                          <w:r>
                            <w:t>3:0]</w:t>
                          </w:r>
                        </w:p>
                      </w:txbxContent>
                    </v:textbox>
                  </v:shape>
                  <v:shape id="Text Box 73" o:spid="_x0000_s1095" type="#_x0000_t202" style="position:absolute;left:5725;top:6796;width:685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jgqsQA&#10;AADbAAAADwAAAGRycy9kb3ducmV2LnhtbESPT2vCQBTE74V+h+UVequbSvFPdBVRlF5EjKIen9nX&#10;JJh9G7JbjX56VxA8DjPzG2Y4bkwpzlS7wrKC71YEgji1uuBMwXYz/+qBcB5ZY2mZFFzJwXj0/jbE&#10;WNsLr+mc+EwECLsYFeTeV7GULs3JoGvZijh4f7Y26IOsM6lrvAS4KWU7ijrSYMFhIceKpjmlp+Tf&#10;KHBp1NmtfpLd/igXdOtrPTsslkp9fjSTAQhPjX+Fn+1fraDbh8eX8APk6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o4KrEAAAA2wAAAA8AAAAAAAAAAAAAAAAAmAIAAGRycy9k&#10;b3ducmV2LnhtbFBLBQYAAAAABAAEAPUAAACJAwAAAAA=&#10;" strokecolor="white [3212]">
                    <v:textbox>
                      <w:txbxContent>
                        <w:p w:rsidR="005873A2" w:rsidRPr="004E41A5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4E41A5">
                            <w:rPr>
                              <w:sz w:val="16"/>
                              <w:szCs w:val="16"/>
                            </w:rPr>
                            <w:t>0000</w:t>
                          </w:r>
                        </w:p>
                      </w:txbxContent>
                    </v:textbox>
                  </v:shape>
                  <v:shape id="Text Box 74" o:spid="_x0000_s1096" type="#_x0000_t202" style="position:absolute;left:5722;top:8617;width:685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c5EMEA&#10;AADbAAAADwAAAGRycy9kb3ducmV2LnhtbERPTYvCMBC9C/6HMAveNF0RcatRFkXxImJXqsfZZrYt&#10;20xKE7X6681B8Ph437NFaypxpcaVlhV8DiIQxJnVJecKjj/r/gSE88gaK8uk4E4OFvNuZ4axtjc+&#10;0DXxuQgh7GJUUHhfx1K6rCCDbmBr4sD92cagD7DJpW7wFsJNJYdRNJYGSw4NBda0LCj7Ty5Ggcui&#10;cbofJenpV27o8aX16rzZKdX7aL+nIDy1/i1+ubdawSSsD1/CD5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HORDBAAAA2wAAAA8AAAAAAAAAAAAAAAAAmAIAAGRycy9kb3du&#10;cmV2LnhtbFBLBQYAAAAABAAEAPUAAACGAwAAAAA=&#10;" strokecolor="white [3212]">
                    <v:textbox>
                      <w:txbxContent>
                        <w:p w:rsidR="005873A2" w:rsidRPr="004E41A5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1011</w:t>
                          </w:r>
                        </w:p>
                      </w:txbxContent>
                    </v:textbox>
                  </v:shape>
                </v:group>
                <v:group id="Group 75" o:spid="_x0000_s1097" style="position:absolute;left:3174;top:7802;width:7591;height:3682" coordorigin="3174,7802" coordsize="7591,36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<v:shape id="AutoShape 76" o:spid="_x0000_s1098" type="#_x0000_t32" style="position:absolute;left:6582;top:8345;width:18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J0k1sQAAADbAAAADwAAAGRycy9kb3ducmV2LnhtbESPT2sCMRTE7wW/Q3hCL0WzCi2yGmUt&#10;CLXgwX/35+Z1E7p5WTdRt9/eCAWPw8z8hpktOleLK7XBelYwGmYgiEuvLVcKDvvVYAIiRGSNtWdS&#10;8EcBFvPeywxz7W+8pesuViJBOOSowMTY5FKG0pDDMPQNcfJ+fOswJtlWUrd4S3BXy3GWfUiHltOC&#10;wYY+DZW/u4tTsFmPlsXJ2PX39mw376uivlRvR6Ve+10xBRGpi8/wf/tLK5iM4fEl/QA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nSTWxAAAANsAAAAPAAAAAAAAAAAA&#10;AAAAAKECAABkcnMvZG93bnJldi54bWxQSwUGAAAAAAQABAD5AAAAkgMAAAAA&#10;"/>
                  <v:shape id="Text Box 77" o:spid="_x0000_s1099" type="#_x0000_t202" style="position:absolute;left:6773;top:7802;width:1350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WnZ8UA&#10;AADbAAAADwAAAGRycy9kb3ducmV2LnhtbESPQWvCQBSE70L/w/IKvZlNrYimriJKgxcR06I9PrPP&#10;JDT7NmS3MfbXu4VCj8PMfMPMl72pRUetqywreI5iEMS51RUXCj7e34ZTEM4ja6wtk4IbOVguHgZz&#10;TLS98oG6zBciQNglqKD0vkmkdHlJBl1kG+LgXWxr0AfZFlK3eA1wU8tRHE+kwYrDQokNrUvKv7Jv&#10;o8Dl8eS4H2fH01mm9DPTevOZ7pR6euxXryA89f4//NfeagXTF/j9En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1adnxQAAANsAAAAPAAAAAAAAAAAAAAAAAJgCAABkcnMv&#10;ZG93bnJldi54bWxQSwUGAAAAAAQABAD1AAAAigMAAAAA&#10;" strokecolor="white [3212]">
                    <v:textbox>
                      <w:txbxContent>
                        <w:p w:rsidR="005873A2" w:rsidRPr="00E3419F" w:rsidRDefault="005873A2" w:rsidP="005873A2">
                          <w:pPr>
                            <w:rPr>
                              <w:szCs w:val="24"/>
                            </w:rPr>
                          </w:pPr>
                          <w:r w:rsidRPr="00E3419F">
                            <w:rPr>
                              <w:szCs w:val="24"/>
                            </w:rPr>
                            <w:t>VOFF_POS</w:t>
                          </w:r>
                        </w:p>
                      </w:txbxContent>
                    </v:textbox>
                  </v:shape>
                  <v:shape id="Text Box 78" o:spid="_x0000_s1100" type="#_x0000_t202" style="position:absolute;left:8430;top:7983;width:1790;height: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YfUsQA&#10;AADbAAAADwAAAGRycy9kb3ducmV2LnhtbESPT2sCMRTE70K/Q3gFL+Jm24q1W6NIQdGbtdJeH5u3&#10;f+jmZU3iuv32RhB6HGZ+M8x82ZtGdOR8bVnBU5KCIM6trrlUcPxaj2cgfEDW2FgmBX/kYbl4GMwx&#10;0/bCn9QdQiliCfsMFVQhtJmUPq/IoE9sSxy9wjqDIUpXSu3wEstNI5/TdCoN1hwXKmzpo6L893A2&#10;CmaTbffjdy/773xaNG9h9NptTk6p4WO/egcRqA//4Tu91TcObl/iD5C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GH1LEAAAA2wAAAA8AAAAAAAAAAAAAAAAAmAIAAGRycy9k&#10;b3ducmV2LnhtbFBLBQYAAAAABAAEAPUAAACJAwAAAAA=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r>
                            <w:t>Digital logic</w:t>
                          </w:r>
                        </w:p>
                      </w:txbxContent>
                    </v:textbox>
                  </v:shape>
                  <v:shape id="AutoShape 79" o:spid="_x0000_s1101" type="#_x0000_t32" style="position:absolute;left:10220;top:8345;width:54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S8osQAAADbAAAADwAAAGRycy9kb3ducmV2LnhtbESPQWsCMRSE7wX/Q3hCL0WzFhRZjbIW&#10;hFrwoK335+Z1E7p5WTdRt//eCILHYWa+YebLztXiQm2wnhWMhhkI4tJry5WCn+/1YAoiRGSNtWdS&#10;8E8Bloveyxxz7a+8o8s+ViJBOOSowMTY5FKG0pDDMPQNcfJ+feswJtlWUrd4TXBXy/csm0iHltOC&#10;wYY+DJV/+7NTsN2MVsXR2M3X7mS343VRn6u3g1Kv/a6YgYjUxWf40f7UCqZjuH9JP0Au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dLyixAAAANsAAAAPAAAAAAAAAAAA&#10;AAAAAKECAABkcnMvZG93bnJldi54bWxQSwUGAAAAAAQABAD5AAAAkgMAAAAA&#10;"/>
                  <v:shape id="AutoShape 80" o:spid="_x0000_s1102" type="#_x0000_t32" style="position:absolute;left:10765;top:8345;width:0;height:29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6Yi1cQAAADbAAAADwAAAGRycy9kb3ducmV2LnhtbESPT2sCMRTE74V+h/AKvRTNWlBkNcpa&#10;EGrBg//uz83rJnTzsm6ibr+9EQSPw8z8hpnOO1eLC7XBelYw6GcgiEuvLVcK9rtlbwwiRGSNtWdS&#10;8E8B5rPXlynm2l95Q5dtrESCcMhRgYmxyaUMpSGHoe8b4uT9+tZhTLKtpG7xmuCulp9ZNpIOLacF&#10;gw19GSr/tmenYL0aLIqjsaufzcmuh8uiPlcfB6Xe37piAiJSF5/hR/tbKxiP4P4l/QA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piLVxAAAANsAAAAPAAAAAAAAAAAA&#10;AAAAAKECAABkcnMvZG93bnJldi54bWxQSwUGAAAAAAQABAD5AAAAkgMAAAAA&#10;"/>
                  <v:shape id="Text Box 81" o:spid="_x0000_s1103" type="#_x0000_t202" style="position:absolute;left:3174;top:11087;width:129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SBJcUA&#10;AADbAAAADwAAAGRycy9kb3ducmV2LnhtbESPW2sCMRSE34X+h3AKvohmq+Jlu1FKoWLfrIq+HjZn&#10;L3Rzsk3Sdfvvm4LQx2Hmm2GybW8a0ZHztWUFT5MEBHFudc2lgvPpbbwC4QOyxsYyKfghD9vNwyDD&#10;VNsbf1B3DKWIJexTVFCF0KZS+rwig35iW+LoFdYZDFG6UmqHt1huGjlNkoU0WHNcqLCl14ryz+O3&#10;UbCa77urf58dLvmiaNZhtOx2X06p4WP/8gwiUB/+w3d6ryO3hL8v8Qf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IElxQAAANsAAAAPAAAAAAAAAAAAAAAAAJgCAABkcnMv&#10;ZG93bnJldi54bWxQSwUGAAAAAAQABAD1AAAAigMAAAAA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r>
                            <w:t>DACs</w:t>
                          </w:r>
                        </w:p>
                      </w:txbxContent>
                    </v:textbox>
                  </v:shape>
                  <v:shape id="AutoShape 82" o:spid="_x0000_s1104" type="#_x0000_t32" style="position:absolute;left:4497;top:11310;width:626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aJ2r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KY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BonavgAAANsAAAAPAAAAAAAAAAAAAAAAAKEC&#10;AABkcnMvZG93bnJldi54bWxQSwUGAAAAAAQABAD5AAAAjAMAAAAA&#10;">
                    <v:stroke endarrow="block"/>
                  </v:shape>
                  <v:shape id="AutoShape 83" o:spid="_x0000_s1105" type="#_x0000_t32" style="position:absolute;left:3750;top:9423;width:0;height:166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osQcMAAADbAAAADwAAAGRycy9kb3ducmV2LnhtbESPwWrDMBBE74X8g9hAb7WcQEPqRjGJ&#10;oRB6CUkL7XGxNraItTKWajl/XxUKOQ4z84bZlJPtxEiDN44VLLIcBHHttOFGwefH29MahA/IGjvH&#10;pOBGHsrt7GGDhXaRTzSeQyMShH2BCtoQ+kJKX7dk0WeuJ07exQ0WQ5JDI/WAMcFtJ5d5vpIWDaeF&#10;FnuqWqqv5x+rwMSjGftDFffvX99eRzK3Z2eUepxPu1cQgaZwD/+3D1rB+gX+vqQf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KLEHDAAAA2wAAAA8AAAAAAAAAAAAA&#10;AAAAoQIAAGRycy9kb3ducmV2LnhtbFBLBQYAAAAABAAEAPkAAACRAwAAAAA=&#10;">
                    <v:stroke endarrow="block"/>
                  </v:shape>
                  <v:shape id="Text Box 84" o:spid="_x0000_s1106" type="#_x0000_t202" style="position:absolute;left:5596;top:10872;width:4910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6vzcIA&#10;AADbAAAADwAAAGRycy9kb3ducmV2LnhtbERPTWvCQBC9F/wPywi9NZtKEZO6SlEUL0VMS9rjNDtN&#10;QrOzIbsmqb/ePQgeH+97uR5NI3rqXG1ZwXMUgyAurK65VPD5sXtagHAeWWNjmRT8k4P1avKwxFTb&#10;gU/UZ74UIYRdigoq79tUSldUZNBFtiUO3K/tDPoAu1LqDocQbho5i+O5NFhzaKiwpU1FxV92Ngpc&#10;Ec/z40uWf/3IPV0Srbff+3elHqfj2ysIT6O/i2/ug1aQhPXhS/gBcn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3q/NwgAAANsAAAAPAAAAAAAAAAAAAAAAAJgCAABkcnMvZG93&#10;bnJldi54bWxQSwUGAAAAAAQABAD1AAAAhwMAAAAA&#10;" strokecolor="white [3212]">
                    <v:textbox>
                      <w:txbxContent>
                        <w:p w:rsidR="005873A2" w:rsidRDefault="005873A2" w:rsidP="005873A2">
                          <w:r>
                            <w:t>OFST_D_TOP_P*[5:0] ….  OFST_S_BOT_P*[5:0]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Pr="002C4FB7" w:rsidRDefault="005873A2" w:rsidP="005873A2">
      <w:pPr>
        <w:pStyle w:val="ListParagraph"/>
        <w:ind w:left="360"/>
        <w:rPr>
          <w:color w:val="000000" w:themeColor="text1"/>
          <w:lang w:eastAsia="zh-CN"/>
        </w:rPr>
      </w:pPr>
      <w:r w:rsidRPr="002C4FB7">
        <w:rPr>
          <w:color w:val="000000" w:themeColor="text1"/>
          <w:lang w:eastAsia="zh-CN"/>
        </w:rPr>
        <w:lastRenderedPageBreak/>
        <w:t xml:space="preserve">The edge samplers use </w:t>
      </w:r>
      <w:proofErr w:type="spellStart"/>
      <w:r w:rsidRPr="002C4FB7">
        <w:rPr>
          <w:color w:val="000000" w:themeColor="text1"/>
          <w:lang w:eastAsia="zh-CN"/>
        </w:rPr>
        <w:t>Vrefp</w:t>
      </w:r>
      <w:proofErr w:type="spellEnd"/>
      <w:r w:rsidRPr="002C4FB7">
        <w:rPr>
          <w:color w:val="000000" w:themeColor="text1"/>
          <w:lang w:eastAsia="zh-CN"/>
        </w:rPr>
        <w:t xml:space="preserve">/n </w:t>
      </w:r>
      <w:r>
        <w:rPr>
          <w:color w:val="000000" w:themeColor="text1"/>
          <w:lang w:eastAsia="zh-CN"/>
        </w:rPr>
        <w:t xml:space="preserve">to </w:t>
      </w:r>
      <w:r w:rsidRPr="002C4FB7">
        <w:rPr>
          <w:color w:val="000000" w:themeColor="text1"/>
          <w:lang w:eastAsia="zh-CN"/>
        </w:rPr>
        <w:t>cancel the offset.</w:t>
      </w:r>
    </w:p>
    <w:p w:rsidR="005873A2" w:rsidRDefault="005873A2" w:rsidP="005873A2">
      <w:pPr>
        <w:rPr>
          <w:color w:val="FF0000"/>
          <w:lang w:eastAsia="zh-CN"/>
        </w:rPr>
      </w:pPr>
    </w:p>
    <w:p w:rsidR="005873A2" w:rsidRDefault="005873A2" w:rsidP="005873A2">
      <w:pPr>
        <w:rPr>
          <w:color w:val="FF0000"/>
          <w:lang w:eastAsia="zh-CN"/>
        </w:rPr>
      </w:pPr>
    </w:p>
    <w:p w:rsidR="005873A2" w:rsidRPr="00921385" w:rsidRDefault="005873A2" w:rsidP="005873A2">
      <w:pPr>
        <w:rPr>
          <w:lang w:eastAsia="zh-C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5240</wp:posOffset>
                </wp:positionH>
                <wp:positionV relativeFrom="paragraph">
                  <wp:posOffset>47625</wp:posOffset>
                </wp:positionV>
                <wp:extent cx="6002655" cy="3245485"/>
                <wp:effectExtent l="13335" t="10160" r="13335" b="1143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02655" cy="3245485"/>
                          <a:chOff x="1312" y="3320"/>
                          <a:chExt cx="9453" cy="5111"/>
                        </a:xfrm>
                      </wpg:grpSpPr>
                      <wpg:grpSp>
                        <wpg:cNvPr id="2" name="Group 86"/>
                        <wpg:cNvGrpSpPr>
                          <a:grpSpLocks/>
                        </wpg:cNvGrpSpPr>
                        <wpg:grpSpPr bwMode="auto">
                          <a:xfrm>
                            <a:off x="1588" y="3320"/>
                            <a:ext cx="7653" cy="4132"/>
                            <a:chOff x="1588" y="3320"/>
                            <a:chExt cx="7653" cy="4132"/>
                          </a:xfrm>
                        </wpg:grpSpPr>
                        <wps:wsp>
                          <wps:cNvPr id="3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53" y="6458"/>
                              <a:ext cx="685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41A5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110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" name="Group 88"/>
                          <wpg:cNvGrpSpPr>
                            <a:grpSpLocks/>
                          </wpg:cNvGrpSpPr>
                          <wpg:grpSpPr bwMode="auto">
                            <a:xfrm>
                              <a:off x="1588" y="6707"/>
                              <a:ext cx="536" cy="692"/>
                              <a:chOff x="5060" y="2058"/>
                              <a:chExt cx="1672" cy="2529"/>
                            </a:xfrm>
                          </wpg:grpSpPr>
                          <wpg:grpSp>
                            <wpg:cNvPr id="5" name="Group 89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96" y="2058"/>
                                <a:ext cx="600" cy="318"/>
                                <a:chOff x="2280" y="1530"/>
                                <a:chExt cx="600" cy="318"/>
                              </a:xfrm>
                            </wpg:grpSpPr>
                            <wps:wsp>
                              <wps:cNvPr id="6" name="AutoShape 9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80" y="1695"/>
                                  <a:ext cx="24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" name="AutoShap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520" y="1530"/>
                                  <a:ext cx="0" cy="31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" name="AutoShape 9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640" y="1533"/>
                                  <a:ext cx="0" cy="31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" name="AutoShape 9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640" y="1696"/>
                                  <a:ext cx="24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0" name="Group 94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96" y="3240"/>
                                <a:ext cx="600" cy="318"/>
                                <a:chOff x="2280" y="1530"/>
                                <a:chExt cx="600" cy="318"/>
                              </a:xfrm>
                            </wpg:grpSpPr>
                            <wps:wsp>
                              <wps:cNvPr id="11" name="AutoShape 9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80" y="1695"/>
                                  <a:ext cx="24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AutoShape 9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520" y="1530"/>
                                  <a:ext cx="0" cy="31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" name="AutoShape 9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640" y="1533"/>
                                  <a:ext cx="0" cy="31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AutoShape 9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640" y="1696"/>
                                  <a:ext cx="24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5" name="Group 99"/>
                            <wpg:cNvGrpSpPr>
                              <a:grpSpLocks/>
                            </wpg:cNvGrpSpPr>
                            <wpg:grpSpPr bwMode="auto">
                              <a:xfrm>
                                <a:off x="5060" y="2223"/>
                                <a:ext cx="536" cy="1182"/>
                                <a:chOff x="2344" y="1543"/>
                                <a:chExt cx="536" cy="1182"/>
                              </a:xfrm>
                            </wpg:grpSpPr>
                            <wps:wsp>
                              <wps:cNvPr id="16" name="AutoShape 10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494" y="1543"/>
                                  <a:ext cx="386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" name="AutoShap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1544"/>
                                  <a:ext cx="0" cy="44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AutoShape 102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344" y="1988"/>
                                  <a:ext cx="150" cy="18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AutoShape 10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2246"/>
                                  <a:ext cx="0" cy="47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0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5060" y="3405"/>
                                <a:ext cx="536" cy="1182"/>
                                <a:chOff x="2344" y="1543"/>
                                <a:chExt cx="536" cy="1182"/>
                              </a:xfrm>
                            </wpg:grpSpPr>
                            <wps:wsp>
                              <wps:cNvPr id="21" name="AutoShape 10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494" y="1543"/>
                                  <a:ext cx="386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AutoShape 10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1544"/>
                                  <a:ext cx="0" cy="44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" name="AutoShape 10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344" y="1988"/>
                                  <a:ext cx="150" cy="18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2246"/>
                                  <a:ext cx="0" cy="47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5" name="Group 109"/>
                            <wpg:cNvGrpSpPr>
                              <a:grpSpLocks/>
                            </wpg:cNvGrpSpPr>
                            <wpg:grpSpPr bwMode="auto">
                              <a:xfrm flipH="1">
                                <a:off x="6196" y="2223"/>
                                <a:ext cx="536" cy="1182"/>
                                <a:chOff x="2344" y="1543"/>
                                <a:chExt cx="536" cy="1182"/>
                              </a:xfrm>
                            </wpg:grpSpPr>
                            <wps:wsp>
                              <wps:cNvPr id="26" name="AutoShape 11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494" y="1543"/>
                                  <a:ext cx="386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1544"/>
                                  <a:ext cx="0" cy="44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AutoShape 112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344" y="1988"/>
                                  <a:ext cx="150" cy="18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AutoShape 11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2246"/>
                                  <a:ext cx="0" cy="47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30" name="Group 114"/>
                            <wpg:cNvGrpSpPr>
                              <a:grpSpLocks/>
                            </wpg:cNvGrpSpPr>
                            <wpg:grpSpPr bwMode="auto">
                              <a:xfrm flipH="1">
                                <a:off x="6196" y="3405"/>
                                <a:ext cx="536" cy="1182"/>
                                <a:chOff x="2344" y="1543"/>
                                <a:chExt cx="536" cy="1182"/>
                              </a:xfrm>
                            </wpg:grpSpPr>
                            <wps:wsp>
                              <wps:cNvPr id="31" name="AutoShape 11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494" y="1543"/>
                                  <a:ext cx="386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AutoShape 11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1544"/>
                                  <a:ext cx="0" cy="44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AutoShape 11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344" y="1988"/>
                                  <a:ext cx="150" cy="18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AutoShape 11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2246"/>
                                  <a:ext cx="0" cy="47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s:wsp>
                          <wps:cNvPr id="35" name="Text Box 1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05" y="6531"/>
                              <a:ext cx="234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Sampler_EDGE_P</w:t>
                                </w:r>
                                <w:proofErr w:type="spellEnd"/>
                                <w: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AutoShape 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50" y="4470"/>
                              <a:ext cx="1" cy="55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Text Box 1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05" y="5988"/>
                              <a:ext cx="234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t>Sampler_EDGE_P</w:t>
                                </w:r>
                                <w:proofErr w:type="spellEnd"/>
                                <w:r>
                                  <w:t>*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AutoShap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8" y="3932"/>
                              <a:ext cx="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AutoShap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77" y="6203"/>
                              <a:ext cx="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AutoShape 1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8" y="6742"/>
                              <a:ext cx="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AutoShape 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6" y="3320"/>
                              <a:ext cx="1" cy="385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AutoShape 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6" y="3320"/>
                              <a:ext cx="886" cy="40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2" y="3728"/>
                              <a:ext cx="0" cy="301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AutoShape 12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97" y="6742"/>
                              <a:ext cx="885" cy="43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AutoShape 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45" y="6962"/>
                              <a:ext cx="0" cy="49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AutoShape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45" y="7452"/>
                              <a:ext cx="1313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Text Box 1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82" y="6962"/>
                              <a:ext cx="2659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13F1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4E13F1">
                                  <w:rPr>
                                    <w:sz w:val="16"/>
                                    <w:szCs w:val="16"/>
                                  </w:rPr>
                                  <w:t>SMPLR_CAL_</w:t>
                                </w:r>
                                <w:proofErr w:type="gramStart"/>
                                <w:r w:rsidRPr="004E13F1">
                                  <w:rPr>
                                    <w:sz w:val="16"/>
                                    <w:szCs w:val="16"/>
                                  </w:rPr>
                                  <w:t>SEL[</w:t>
                                </w:r>
                                <w:proofErr w:type="gramEnd"/>
                                <w:r w:rsidRPr="004E13F1">
                                  <w:rPr>
                                    <w:sz w:val="16"/>
                                    <w:szCs w:val="16"/>
                                  </w:rPr>
                                  <w:t>3:0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Text Box 1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25" y="3743"/>
                              <a:ext cx="685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41A5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4E41A5">
                                  <w:rPr>
                                    <w:sz w:val="16"/>
                                    <w:szCs w:val="16"/>
                                  </w:rPr>
                                  <w:t>000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Text Box 1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25" y="5988"/>
                              <a:ext cx="685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41A5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110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" name="AutoShape 1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76" y="6752"/>
                              <a:ext cx="529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1" name="Group 135"/>
                        <wpg:cNvGrpSpPr>
                          <a:grpSpLocks/>
                        </wpg:cNvGrpSpPr>
                        <wpg:grpSpPr bwMode="auto">
                          <a:xfrm>
                            <a:off x="1312" y="4749"/>
                            <a:ext cx="9453" cy="3682"/>
                            <a:chOff x="1312" y="4749"/>
                            <a:chExt cx="9453" cy="3682"/>
                          </a:xfrm>
                        </wpg:grpSpPr>
                        <wps:wsp>
                          <wps:cNvPr id="52" name="AutoShape 1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2" y="5292"/>
                              <a:ext cx="18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Text Box 1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73" y="4749"/>
                              <a:ext cx="1350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E3419F" w:rsidRDefault="005873A2" w:rsidP="005873A2">
                                <w:pPr>
                                  <w:rPr>
                                    <w:szCs w:val="24"/>
                                  </w:rPr>
                                </w:pPr>
                                <w:r w:rsidRPr="00E3419F">
                                  <w:rPr>
                                    <w:szCs w:val="24"/>
                                  </w:rPr>
                                  <w:t>VOFF_PO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Text Box 1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30" y="4930"/>
                              <a:ext cx="1790" cy="69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r>
                                  <w:t>Digital logi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" name="AutoShape 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20" y="5292"/>
                              <a:ext cx="54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AutoShape 1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765" y="5292"/>
                              <a:ext cx="0" cy="296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Text Box 1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12" y="8034"/>
                              <a:ext cx="1293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Default="005873A2" w:rsidP="005873A2">
                                <w:pPr>
                                  <w:jc w:val="center"/>
                                </w:pPr>
                                <w:r>
                                  <w:t>DAC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" name="AutoShape 1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605" y="8257"/>
                              <a:ext cx="816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Text Box 1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67" y="7819"/>
                              <a:ext cx="6907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8469CB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8469CB">
                                  <w:rPr>
                                    <w:sz w:val="16"/>
                                    <w:szCs w:val="16"/>
                                  </w:rPr>
                                  <w:t>OFST_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>EDGE_SIGN_* &amp; OFST_EDGE_POS_*[4:0] &amp; OFST_EDGE_NEG_*[4:0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1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076" y="7452"/>
                              <a:ext cx="0" cy="58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Text Box 1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01" y="7386"/>
                              <a:ext cx="1130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873A2" w:rsidRPr="004E41A5" w:rsidRDefault="005873A2" w:rsidP="005873A2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6"/>
                                    <w:szCs w:val="16"/>
                                  </w:rPr>
                                  <w:t>Vrefp</w:t>
                                </w:r>
                                <w:proofErr w:type="spellEnd"/>
                                <w:r>
                                  <w:rPr>
                                    <w:sz w:val="16"/>
                                    <w:szCs w:val="16"/>
                                  </w:rPr>
                                  <w:t>/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" o:spid="_x0000_s1107" style="position:absolute;margin-left:-1.2pt;margin-top:3.75pt;width:472.65pt;height:255.55pt;z-index:251661312" coordorigin="1312,3320" coordsize="9453,51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">
                <v:group id="Group 86" o:spid="_x0000_s1108" style="position:absolute;left:1588;top:3320;width:7653;height:4132" coordorigin="1588,3320" coordsize="7653,41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 id="Text Box 87" o:spid="_x0000_s1109" type="#_x0000_t202" style="position:absolute;left:5753;top:6458;width:685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SDocQA&#10;AADaAAAADwAAAGRycy9kb3ducmV2LnhtbESPQWvCQBSE74X+h+UVeqsbbZEa3QSxVHoRMRX1+Mw+&#10;k2D2bchuNfXXu4LgcZiZb5hJ2planKh1lWUF/V4Egji3uuJCwfr3++0ThPPIGmvLpOCfHKTJ89ME&#10;Y23PvKJT5gsRIOxiVFB638RSurwkg65nG+LgHWxr0AfZFlK3eA5wU8tBFA2lwYrDQokNzUrKj9mf&#10;UeDyaLhZfmSb7V7O6TLS+ms3Xyj1+tJNxyA8df4Rvrd/tIJ3uF0JN0Am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K0g6HEAAAA2gAAAA8AAAAAAAAAAAAAAAAAmAIAAGRycy9k&#10;b3ducmV2LnhtbFBLBQYAAAAABAAEAPUAAACJAwAAAAA=&#10;" strokecolor="white [3212]">
                    <v:textbox>
                      <w:txbxContent>
                        <w:p w:rsidR="005873A2" w:rsidRPr="004E41A5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1101</w:t>
                          </w:r>
                        </w:p>
                      </w:txbxContent>
                    </v:textbox>
                  </v:shape>
                  <v:group id="Group 88" o:spid="_x0000_s1110" style="position:absolute;left:1588;top:6707;width:536;height:692" coordorigin="5060,2058" coordsize="1672,25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  <v:group id="Group 89" o:spid="_x0000_s1111" style="position:absolute;left:5596;top:2058;width:600;height:318" coordorigin="2280,1530" coordsize="600,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shape id="AutoShape 90" o:spid="_x0000_s1112" type="#_x0000_t32" style="position:absolute;left:2280;top:1695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wPcMMAAADaAAAADwAAAGRycy9kb3ducmV2LnhtbESPQWsCMRSE7wX/Q3hCL0WzFpSyGmUt&#10;CLXgQa335+a5CW5e1k3U7b83hYLHYWa+YWaLztXiRm2wnhWMhhkI4tJry5WCn/1q8AEiRGSNtWdS&#10;8EsBFvPeywxz7e+8pdsuViJBOOSowMTY5FKG0pDDMPQNcfJOvnUYk2wrqVu8J7ir5XuWTaRDy2nB&#10;YEOfhsrz7uoUbNajZXE0dv29vdjNeFXU1+rtoNRrvyumICJ18Rn+b39pBRP4u5Ju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sD3DDAAAA2gAAAA8AAAAAAAAAAAAA&#10;AAAAoQIAAGRycy9kb3ducmV2LnhtbFBLBQYAAAAABAAEAPkAAACRAwAAAAA=&#10;"/>
                      <v:shape id="AutoShape 91" o:spid="_x0000_s1113" type="#_x0000_t32" style="position:absolute;left:2520;top:1530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Cq68QAAADaAAAADwAAAGRycy9kb3ducmV2LnhtbESPT2sCMRTE74V+h/AEL0WzClXZGmVb&#10;EGrBg396f928boKbl+0m6vrtTUHwOMzMb5j5snO1OFMbrGcFo2EGgrj02nKl4LBfDWYgQkTWWHsm&#10;BVcKsFw8P80x1/7CWzrvYiUShEOOCkyMTS5lKA05DEPfECfv17cOY5JtJXWLlwR3tRxn2UQ6tJwW&#10;DDb0Yag87k5OwWY9ei9+jF1/bf/s5nVV1Kfq5Vupfq8r3kBE6uIjfG9/agVT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YKrrxAAAANoAAAAPAAAAAAAAAAAA&#10;AAAAAKECAABkcnMvZG93bnJldi54bWxQSwUGAAAAAAQABAD5AAAAkgMAAAAA&#10;"/>
                      <v:shape id="AutoShape 92" o:spid="_x0000_s1114" type="#_x0000_t32" style="position:absolute;left:2640;top:1533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8+mcEAAADaAAAADwAAAGRycy9kb3ducmV2LnhtbERPz2vCMBS+D/wfwhO8jJk62BidaamC&#10;MAce7PT+1rw1wealNlHrf78cBjt+fL+X5eg6caUhWM8KFvMMBHHjteVWweFr8/QGIkRkjZ1nUnCn&#10;AGUxeVhirv2N93StYytSCIccFZgY+1zK0BhyGOa+J07cjx8cxgSHVuoBbyncdfI5y16lQ8upwWBP&#10;a0PNqb44BbvtYlV9G7v93J/t7mVTdZf28ajUbDpW7yAijfFf/Of+0ArS1nQl3QBZ/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3/z6ZwQAAANoAAAAPAAAAAAAAAAAAAAAA&#10;AKECAABkcnMvZG93bnJldi54bWxQSwUGAAAAAAQABAD5AAAAjwMAAAAA&#10;"/>
                      <v:shape id="AutoShape 93" o:spid="_x0000_s1115" type="#_x0000_t32" style="position:absolute;left:2640;top:1696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ObAsQAAADaAAAADwAAAGRycy9kb3ducmV2LnhtbESPT2sCMRTE74V+h/AEL0WzChXdGmVb&#10;EGrBg396f928boKbl+0m6vrtTUHwOMzMb5j5snO1OFMbrGcFo2EGgrj02nKl4LBfDaYgQkTWWHsm&#10;BVcKsFw8P80x1/7CWzrvYiUShEOOCkyMTS5lKA05DEPfECfv17cOY5JtJXWLlwR3tRxn2UQ6tJwW&#10;DDb0Yag87k5OwWY9ei9+jF1/bf/s5nVV1Kfq5Vupfq8r3kBE6uIjfG9/agUz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s5sCxAAAANoAAAAPAAAAAAAAAAAA&#10;AAAAAKECAABkcnMvZG93bnJldi54bWxQSwUGAAAAAAQABAD5AAAAkgMAAAAA&#10;"/>
                    </v:group>
                    <v:group id="Group 94" o:spid="_x0000_s1116" style="position:absolute;left:5596;top:3240;width:600;height:318" coordorigin="2280,1530" coordsize="600,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    <v:shape id="AutoShape 95" o:spid="_x0000_s1117" type="#_x0000_t32" style="position:absolute;left:2280;top:1695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UvJsIAAADbAAAADwAAAGRycy9kb3ducmV2LnhtbERPTWsCMRC9F/wPYQQvpWZXaJGtUdaC&#10;oAUPanufbqab4Gay3URd/70RCt7m8T5ntuhdI87UBetZQT7OQBBXXluuFXwdVi9TECEia2w8k4Ir&#10;BVjMB08zLLS/8I7O+1iLFMKhQAUmxraQMlSGHIaxb4kT9+s7hzHBrpa6w0sKd42cZNmbdGg5NRhs&#10;6cNQddyfnILtJl+WP8ZuPnd/dvu6KptT/fyt1GjYl+8gIvXxIf53r3Wan8P9l3SAn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EUvJsIAAADbAAAADwAAAAAAAAAAAAAA&#10;AAChAgAAZHJzL2Rvd25yZXYueG1sUEsFBgAAAAAEAAQA+QAAAJADAAAAAA==&#10;"/>
                      <v:shape id="AutoShape 96" o:spid="_x0000_s1118" type="#_x0000_t32" style="position:absolute;left:2520;top:1530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exUcIAAADbAAAADwAAAGRycy9kb3ducmV2LnhtbERPTWsCMRC9F/ofwhR6KZpVqJTVKGtB&#10;qAUPar2Pm3ET3EzWTdTtvzeC4G0e73Mms87V4kJtsJ4VDPoZCOLSa8uVgr/tovcFIkRkjbVnUvBP&#10;AWbT15cJ5tpfeU2XTaxECuGQowITY5NLGUpDDkPfN8SJO/jWYUywraRu8ZrCXS2HWTaSDi2nBoMN&#10;fRsqj5uzU7BaDubF3tjl7/pkV5+Loj5XHzul3t+6YgwiUhef4of7R6f5Q7j/kg6Q0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JexUcIAAADbAAAADwAAAAAAAAAAAAAA&#10;AAChAgAAZHJzL2Rvd25yZXYueG1sUEsFBgAAAAAEAAQA+QAAAJADAAAAAA==&#10;"/>
                      <v:shape id="AutoShape 97" o:spid="_x0000_s1119" type="#_x0000_t32" style="position:absolute;left:2640;top:1533;width:0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sUysIAAADbAAAADwAAAGRycy9kb3ducmV2LnhtbERPS2sCMRC+F/ofwgheima1KL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9sUysIAAADbAAAADwAAAAAAAAAAAAAA&#10;AAChAgAAZHJzL2Rvd25yZXYueG1sUEsFBgAAAAAEAAQA+QAAAJADAAAAAA==&#10;"/>
                      <v:shape id="AutoShape 98" o:spid="_x0000_s1120" type="#_x0000_t32" style="position:absolute;left:2640;top:1696;width: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KMvsIAAADbAAAADwAAAGRycy9kb3ducmV2LnhtbERPS2sCMRC+F/ofwgheimaVKr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DKMvsIAAADbAAAADwAAAAAAAAAAAAAA&#10;AAChAgAAZHJzL2Rvd25yZXYueG1sUEsFBgAAAAAEAAQA+QAAAJADAAAAAA==&#10;"/>
                    </v:group>
                    <v:group id="Group 99" o:spid="_x0000_s1121" style="position:absolute;left:5060;top:2223;width:536;height:1182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<v:shape id="AutoShape 100" o:spid="_x0000_s1122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6gHucAAAADbAAAADwAAAGRycy9kb3ducmV2LnhtbERPTYvCMBC9L/gfwgheFk3rQaQaRQRh&#10;8SCs9uBxSMa22ExqEmv335uFhb3N433OejvYVvTkQ+NYQT7LQBBrZxquFJSXw3QJIkRkg61jUvBD&#10;Abab0ccaC+Ne/E39OVYihXAoUEEdY1dIGXRNFsPMdcSJuzlvMSboK2k8vlK4beU8yxbSYsOpocaO&#10;9jXp+/lpFTTH8lT2n4/o9fKYX30eLtdWKzUZD7sViEhD/Bf/ub9Mmr+A31/SAXLz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uoB7nAAAAA2wAAAA8AAAAAAAAAAAAAAAAA&#10;oQIAAGRycy9kb3ducmV2LnhtbFBLBQYAAAAABAAEAPkAAACOAwAAAAA=&#10;"/>
                      <v:shape id="AutoShape 101" o:spid="_x0000_s1123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ASycIAAADbAAAADwAAAGRycy9kb3ducmV2LnhtbERPS2sCMRC+F/ofwgheimYVqrI1yrYg&#10;1IIHH71PN9NNcDPZbqKu/94UBG/z8T1nvuxcLc7UButZwWiYgSAuvbZcKTjsV4MZiBCRNdaeScGV&#10;AiwXz09zzLW/8JbOu1iJFMIhRwUmxiaXMpSGHIahb4gT9+tbhzHBtpK6xUsKd7UcZ9lEOrScGgw2&#10;9GGoPO5OTsFmPXovfoxdf23/7OZ1VdSn6uVbqX6vK95AROriQ3x3f+o0f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OASycIAAADbAAAADwAAAAAAAAAAAAAA&#10;AAChAgAAZHJzL2Rvd25yZXYueG1sUEsFBgAAAAAEAAQA+QAAAJADAAAAAA==&#10;"/>
                      <v:shape id="AutoShape 102" o:spid="_x0000_s1124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s2UMQAAADbAAAADwAAAGRycy9kb3ducmV2LnhtbESPQWvDMAyF74X9B6PBLmV1skMpad0y&#10;BoPSw6BtDj0KW0vCYjmzvTT999Oh0JvEe3rv02Y3+V6NFFMX2EC5KEAR2+A6bgzU58/XFaiUkR32&#10;gcnAjRLstk+zDVYuXPlI4yk3SkI4VWigzXmotE62JY9pEQZi0b5D9JhljY12Ea8S7nv9VhRL7bFj&#10;aWhxoI+W7M/pzxvoDvVXPc5/c7SrQ3mJZTpfemvMy/P0vgaVacoP8/167wRfYOUXGUB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ezZQxAAAANsAAAAPAAAAAAAAAAAA&#10;AAAAAKECAABkcnMvZG93bnJldi54bWxQSwUGAAAAAAQABAD5AAAAkgMAAAAA&#10;"/>
                      <v:shape id="AutoShape 103" o:spid="_x0000_s1125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MjIMIAAADbAAAADwAAAGRycy9kb3ducmV2LnhtbERPS2sCMRC+F/ofwgheimYVKro1yrYg&#10;1IIHH71PN9NNcDPZbqKu/94UBG/z8T1nvuxcLc7UButZwWiYgSAuvbZcKTjsV4MpiBCRNdaeScGV&#10;AiwXz09zzLW/8JbOu1iJFMIhRwUmxiaXMpSGHIahb4gT9+tbhzHBtpK6xUsKd7UcZ9lEOrScGgw2&#10;9GGoPO5OTsFmPXovfoxdf23/7OZ1VdSn6uVbqX6vK95AROriQ3x3f+o0fwb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MjIMIAAADbAAAADwAAAAAAAAAAAAAA&#10;AAChAgAAZHJzL2Rvd25yZXYueG1sUEsFBgAAAAAEAAQA+QAAAJADAAAAAA==&#10;"/>
                    </v:group>
                    <v:group id="Group 104" o:spid="_x0000_s1126" style="position:absolute;left:5060;top:3405;width:536;height:1182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5" o:spid="_x0000_s1127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1VcMIAAADbAAAADwAAAGRycy9kb3ducmV2LnhtbESPQYvCMBSE7wv+h/AEL4um9bBINYoI&#10;gngQVnvw+EiebbF5qUms9d9vFhb2OMzMN8xqM9hW9ORD41hBPstAEGtnGq4UlJf9dAEiRGSDrWNS&#10;8KYAm/XoY4WFcS/+pv4cK5EgHApUUMfYFVIGXZPFMHMdcfJuzluMSfpKGo+vBLetnGfZl7TYcFqo&#10;saNdTfp+floFzbE8lf3nI3q9OOZXn4fLtdVKTcbDdgki0hD/w3/tg1Ewz+H3S/oBcv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i1VcMIAAADbAAAADwAAAAAAAAAAAAAA&#10;AAChAgAAZHJzL2Rvd25yZXYueG1sUEsFBgAAAAAEAAQA+QAAAJADAAAAAA==&#10;"/>
                      <v:shape id="AutoShape 106" o:spid="_x0000_s1128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t77MQAAADbAAAADwAAAGRycy9kb3ducmV2LnhtbESPQWsCMRSE7wX/Q3iCl1KzLihla5S1&#10;IFTBg7a9v25eN6Gbl3UTdf33RhB6HGbmG2a+7F0jztQF61nBZJyBIK68tlwr+Ppcv7yCCBFZY+OZ&#10;FFwpwHIxeJpjof2F93Q+xFokCIcCFZgY20LKUBlyGMa+JU7er+8cxiS7WuoOLwnuGpln2Uw6tJwW&#10;DLb0bqj6O5ycgt1msip/jN1s90e7m67L5lQ/fys1GvblG4hIffwPP9ofWkGew/1L+gF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+3vsxAAAANsAAAAPAAAAAAAAAAAA&#10;AAAAAKECAABkcnMvZG93bnJldi54bWxQSwUGAAAAAAQABAD5AAAAkgMAAAAA&#10;"/>
                      <v:shape id="AutoShape 107" o:spid="_x0000_s1129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NunMMAAADbAAAADwAAAGRycy9kb3ducmV2LnhtbESPQYvCMBSE7wv+h/AEL8ua1gWRrlFk&#10;YWHxIKg9eHwkz7bYvNQkW+u/N8KCx2FmvmGW68G2oicfGscK8mkGglg703CloDz+fCxAhIhssHVM&#10;Cu4UYL0avS2xMO7Ge+oPsRIJwqFABXWMXSFl0DVZDFPXESfv7LzFmKSvpPF4S3DbylmWzaXFhtNC&#10;jR1916Qvhz+roNmWu7J/v0avF9v85PNwPLVaqcl42HyBiDTEV/i//WsUzD7h+SX9AL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WzbpzDAAAA2wAAAA8AAAAAAAAAAAAA&#10;AAAAoQIAAGRycy9kb3ducmV2LnhtbFBLBQYAAAAABAAEAPkAAACRAwAAAAA=&#10;"/>
                      <v:shape id="AutoShape 108" o:spid="_x0000_s1130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5GA8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jO4P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XkYDxAAAANsAAAAPAAAAAAAAAAAA&#10;AAAAAKECAABkcnMvZG93bnJldi54bWxQSwUGAAAAAAQABAD5AAAAkgMAAAAA&#10;"/>
                    </v:group>
                    <v:group id="Group 109" o:spid="_x0000_s1131" style="position:absolute;left:6196;top:2223;width:536;height:1182;flip:x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R8c8VwwAAANsAAAAP&#10;AAAAAAAAAAAAAAAAAKoCAABkcnMvZG93bnJldi54bWxQSwUGAAAAAAQABAD6AAAAmgMAAAAA&#10;">
                      <v:shape id="AutoShape 110" o:spid="_x0000_s1132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TNBMIAAADbAAAADwAAAGRycy9kb3ducmV2LnhtbESPQYvCMBSE7wv+h/AWvCxrWg8iXaPI&#10;giAeBLUHj4/kbVu2ealJrPXfG0HwOMzMN8xiNdhW9ORD41hBPslAEGtnGq4UlKfN9xxEiMgGW8ek&#10;4E4BVsvRxwIL4258oP4YK5EgHApUUMfYFVIGXZPFMHEdcfL+nLcYk/SVNB5vCW5bOc2ymbTYcFqo&#10;saPfmvT/8WoVNLtyX/Zfl+j1fJeffR5O51YrNf4c1j8gIg3xHX61t0bBdAbPL+k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cTNBMIAAADbAAAADwAAAAAAAAAAAAAA&#10;AAChAgAAZHJzL2Rvd25yZXYueG1sUEsFBgAAAAAEAAQA+QAAAJADAAAAAA==&#10;"/>
                      <v:shape id="AutoShape 111" o:spid="_x0000_s1133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zYdM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Uyf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jNh0xAAAANsAAAAPAAAAAAAAAAAA&#10;AAAAAKECAABkcnMvZG93bnJldi54bWxQSwUGAAAAAAQABAD5AAAAkgMAAAAA&#10;"/>
                      <v:shape id="AutoShape 112" o:spid="_x0000_s1134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f87cEAAADbAAAADwAAAGRycy9kb3ducmV2LnhtbERPPWvDMBDdC/0P4gpdSiPbQzFulBAK&#10;hZChUNuDx0O62CbWyZEUx/331VDo+Hjf2/1qJ7GQD6NjBfkmA0GsnRm5V9A2n68liBCRDU6OScEP&#10;BdjvHh+2WBl3529a6tiLFMKhQgVDjHMlZdADWQwbNxMn7uy8xZig76XxeE/hdpJFlr1JiyOnhgFn&#10;+hhIX+qbVTCe2q92eblGr8tT3vk8NN2klXp+Wg/vICKt8V/85z4aBUUam76kHyB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F/ztwQAAANsAAAAPAAAAAAAAAAAAAAAA&#10;AKECAABkcnMvZG93bnJldi54bWxQSwUGAAAAAAQABAD5AAAAjwMAAAAA&#10;"/>
                      <v:shape id="AutoShape 113" o:spid="_x0000_s1135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/pncQAAADbAAAADwAAAGRycy9kb3ducmV2LnhtbESPQWsCMRSE74L/ITzBi9SsgtJujbIV&#10;BC140Lb3181zE9y8bDdRt/++KQgeh5n5hlmsOleLK7XBelYwGWcgiEuvLVcKPj82T88gQkTWWHsm&#10;Bb8UYLXs9xaYa3/jA12PsRIJwiFHBSbGJpcylIYchrFviJN38q3DmGRbSd3iLcFdLadZNpcOLacF&#10;gw2tDZXn48Up2O8mb8W3sbv3w4/dzzZFfalGX0oNB13xCiJSFx/he3urFUxf4P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X+mdxAAAANsAAAAPAAAAAAAAAAAA&#10;AAAAAKECAABkcnMvZG93bnJldi54bWxQSwUGAAAAAAQABAD5AAAAkgMAAAAA&#10;"/>
                    </v:group>
                    <v:group id="Group 114" o:spid="_x0000_s1136" style="position:absolute;left:6196;top:3405;width:536;height:1182;flip:x" coordorigin="2344,1543" coordsize="536,1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AEX/pQwAAAANsAAAAPAAAA&#10;AAAAAAAAAAAAAKoCAABkcnMvZG93bnJldi54bWxQSwUGAAAAAAQABAD6AAAAlwMAAAAA&#10;">
                      <v:shape id="AutoShape 115" o:spid="_x0000_s1137" type="#_x0000_t32" style="position:absolute;left:2494;top:1543;width:38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TDrcMAAADbAAAADwAAAGRycy9kb3ducmV2LnhtbESPQYvCMBSE7wv+h/CEvSyaVmGRahQR&#10;BPGwsNqDx0fybIvNS01i7f77zYKwx2FmvmFWm8G2oicfGscK8mkGglg703CloDzvJwsQISIbbB2T&#10;gh8KsFmP3lZYGPfkb+pPsRIJwqFABXWMXSFl0DVZDFPXESfv6rzFmKSvpPH4THDbylmWfUqLDaeF&#10;Gjva1aRvp4dV0BzLr7L/uEevF8f84vNwvrRaqffxsF2CiDTE//CrfTAK5jn8fUk/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0w63DAAAA2wAAAA8AAAAAAAAAAAAA&#10;AAAAoQIAAGRycy9kb3ducmV2LnhtbFBLBQYAAAAABAAEAPkAAACRAwAAAAA=&#10;"/>
                      <v:shape id="AutoShape 116" o:spid="_x0000_s1138" type="#_x0000_t32" style="position:absolute;left:2494;top:1544;width:0;height:4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LtMcQAAADbAAAADwAAAGRycy9kb3ducmV2LnhtbESPQWsCMRSE74L/ITzBi9SsiqVsjbIV&#10;BC140Lb3181zE9y8bDdRt/++KQgeh5n5hlmsOleLK7XBelYwGWcgiEuvLVcKPj82Ty8gQkTWWHsm&#10;Bb8UYLXs9xaYa3/jA12PsRIJwiFHBSbGJpcylIYchrFviJN38q3DmGRbSd3iLcFdLadZ9iwdWk4L&#10;BhtaGyrPx4tTsN9N3opvY3fvhx+7n2+K+lKNvpQaDrriFUSkLj7C9/ZWK5hN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Iu0xxAAAANsAAAAPAAAAAAAAAAAA&#10;AAAAAKECAABkcnMvZG93bnJldi54bWxQSwUGAAAAAAQABAD5AAAAkgMAAAAA&#10;"/>
                      <v:shape id="AutoShape 117" o:spid="_x0000_s1139" type="#_x0000_t32" style="position:absolute;left:2344;top:1988;width:150;height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r4QcMAAADbAAAADwAAAGRycy9kb3ducmV2LnhtbESPQYvCMBSE7wv+h/AEL4umVRCpRpGF&#10;hcXDgtqDx0fybIvNS02ytfvvNwuCx2FmvmE2u8G2oicfGscK8lkGglg703CloDx/TlcgQkQ22Dom&#10;Bb8UYLcdvW2wMO7BR+pPsRIJwqFABXWMXSFl0DVZDDPXESfv6rzFmKSvpPH4SHDbynmWLaXFhtNC&#10;jR191KRvpx+roDmU32X/fo9erw75xefhfGm1UpPxsF+DiDTEV/jZ/jIKFg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q+EHDAAAA2wAAAA8AAAAAAAAAAAAA&#10;AAAAoQIAAGRycy9kb3ducmV2LnhtbFBLBQYAAAAABAAEAPkAAACRAwAAAAA=&#10;"/>
                      <v:shape id="AutoShape 118" o:spid="_x0000_s1140" type="#_x0000_t32" style="position:absolute;left:2494;top:2246;width:0;height:4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fQ3sUAAADbAAAADwAAAGRycy9kb3ducmV2LnhtbESPQWsCMRSE7wX/Q3iCl1KzWi1lNcpW&#10;EFTwoG3vz83rJnTzst1E3f77piB4HGbmG2a+7FwtLtQG61nBaJiBIC69tlwp+HhfP72CCBFZY+2Z&#10;FPxSgOWi9zDHXPsrH+hyjJVIEA45KjAxNrmUoTTkMAx9Q5y8L986jEm2ldQtXhPc1XKcZS/SoeW0&#10;YLChlaHy+3h2Cvbb0VtxMna7O/zY/XRd1Ofq8VOpQb8rZiAidfEevrU3WsHzBP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4fQ3sUAAADbAAAADwAAAAAAAAAA&#10;AAAAAAChAgAAZHJzL2Rvd25yZXYueG1sUEsFBgAAAAAEAAQA+QAAAJMDAAAAAA==&#10;"/>
                    </v:group>
                  </v:group>
                  <v:shape id="Text Box 119" o:spid="_x0000_s1141" type="#_x0000_t202" style="position:absolute;left:2605;top:6531;width:234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proofErr w:type="spellStart"/>
                          <w:r>
                            <w:t>Sampler_EDGE_P</w:t>
                          </w:r>
                          <w:proofErr w:type="spellEnd"/>
                          <w:r>
                            <w:t>*</w:t>
                          </w:r>
                        </w:p>
                      </w:txbxContent>
                    </v:textbox>
                  </v:shape>
                  <v:shape id="AutoShape 120" o:spid="_x0000_s1142" type="#_x0000_t32" style="position:absolute;left:3750;top:4470;width:1;height:5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/15MUAAADbAAAADwAAAGRycy9kb3ducmV2LnhtbESPUWvCMBSF3wf+h3AHvgxNp6yMahQZ&#10;CMoYm07w9dLcNaXNTWhirfv1y2Cwx8M55zuc5XqwreipC7VjBY/TDARx6XTNlYLT53byDCJEZI2t&#10;Y1JwowDr1ehuiYV2Vz5Qf4yVSBAOBSowMfpCylAashimzhMn78t1FmOSXSV1h9cEt62cZVkuLdac&#10;Fgx6ejFUNseLVdD0zfvh4yn4h8s35a/evO3nZ63U+H7YLEBEGuJ/+K+90wrmOfx+ST9Ar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g/15MUAAADbAAAADwAAAAAAAAAA&#10;AAAAAAChAgAAZHJzL2Rvd25yZXYueG1sUEsFBgAAAAAEAAQA+QAAAJMDAAAAAA==&#10;">
                    <v:stroke dashstyle="dash"/>
                  </v:shape>
                  <v:shape id="Text Box 121" o:spid="_x0000_s1143" type="#_x0000_t202" style="position:absolute;left:2605;top:5988;width:234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tIwsUA&#10;AADbAAAADwAAAGRycy9kb3ducmV2LnhtbESPT2sCMRTE74V+h/CEXopmW0XtdqNIQdFba0Wvj83b&#10;P7h5WZN03X77RhB6HGbmN0y27E0jOnK+tqzgZZSAIM6trrlUcPheD+cgfEDW2FgmBb/kYbl4fMgw&#10;1fbKX9TtQykihH2KCqoQ2lRKn1dk0I9sSxy9wjqDIUpXSu3wGuGmka9JMpUGa44LFbb0UVF+3v8Y&#10;BfPJtjv53fjzmE+L5i08z7rNxSn1NOhX7yAC9eE/fG9vtYLxDG5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K0jCxQAAANsAAAAPAAAAAAAAAAAAAAAAAJgCAABkcnMv&#10;ZG93bnJldi54bWxQSwUGAAAAAAQABAD1AAAAigMAAAAA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proofErr w:type="spellStart"/>
                          <w:r>
                            <w:t>Sampler_EDGE_P</w:t>
                          </w:r>
                          <w:proofErr w:type="spellEnd"/>
                          <w:r>
                            <w:t>*</w:t>
                          </w:r>
                        </w:p>
                      </w:txbxContent>
                    </v:textbox>
                  </v:shape>
                  <v:shape id="AutoShape 122" o:spid="_x0000_s1144" type="#_x0000_t32" style="position:absolute;left:4948;top:3932;width: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ra28EAAADbAAAADwAAAGRycy9kb3ducmV2LnhtbERPTWsCMRC9C/0PYQpeRLMqlbI1yioI&#10;WvCg1vt0M92EbibrJur675tDwePjfc+XnavFjdpgPSsYjzIQxKXXlisFX6fN8B1EiMgaa8+k4EEB&#10;louX3hxz7e98oNsxViKFcMhRgYmxyaUMpSGHYeQb4sT9+NZhTLCtpG7xnsJdLSdZNpMOLacGgw2t&#10;DZW/x6tTsN+NV8W3sbvPw8Xu3zZFfa0GZ6X6r13xASJSF5/if/dWK5ims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ytrbwQAAANsAAAAPAAAAAAAAAAAAAAAA&#10;AKECAABkcnMvZG93bnJldi54bWxQSwUGAAAAAAQABAD5AAAAjwMAAAAA&#10;"/>
                  <v:shape id="AutoShape 123" o:spid="_x0000_s1145" type="#_x0000_t32" style="position:absolute;left:4977;top:6203;width: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Z/QMUAAADbAAAADwAAAGRycy9kb3ducmV2LnhtbESPQWsCMRSE7wX/Q3iCl1KzWpR2NcpW&#10;EFTwoG3vz83rJnTzst1E3f77piB4HGbmG2a+7FwtLtQG61nBaJiBIC69tlwp+HhfP72ACBFZY+2Z&#10;FPxSgOWi9zDHXPsrH+hyjJVIEA45KjAxNrmUoTTkMAx9Q5y8L986jEm2ldQtXhPc1XKcZVPp0HJa&#10;MNjQylD5fTw7Bfvt6K04GbvdHX7sfrIu6nP1+KnUoN8VMxCRungP39obreD5F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YZ/QMUAAADbAAAADwAAAAAAAAAA&#10;AAAAAAChAgAAZHJzL2Rvd25yZXYueG1sUEsFBgAAAAAEAAQA+QAAAJMDAAAAAA==&#10;"/>
                  <v:shape id="AutoShape 124" o:spid="_x0000_s1146" type="#_x0000_t32" style="position:absolute;left:4948;top:6742;width: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qloMEAAADbAAAADwAAAGRycy9kb3ducmV2LnhtbERPTWsCMRC9C/0PYQpeRLOKlbI1yioI&#10;WvCg1vt0M92EbibrJur675tDwePjfc+XnavFjdpgPSsYjzIQxKXXlisFX6fN8B1EiMgaa8+k4EEB&#10;louX3hxz7e98oNsxViKFcMhRgYmxyaUMpSGHYeQb4sT9+NZhTLCtpG7xnsJdLSdZNpMOLacGgw2t&#10;DZW/x6tTsN+NV8W3sbvPw8Xu3zZFfa0GZ6X6r13xASJSF5/if/dWK5im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uqWgwQAAANsAAAAPAAAAAAAAAAAAAAAA&#10;AKECAABkcnMvZG93bnJldi54bWxQSwUGAAAAAAQABAD5AAAAjwMAAAAA&#10;"/>
                  <v:shape id="AutoShape 125" o:spid="_x0000_s1147" type="#_x0000_t32" style="position:absolute;left:5696;top:3320;width:1;height:38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YAO8UAAADbAAAADwAAAGRycy9kb3ducmV2LnhtbESPT2sCMRTE7wW/Q3gFL0WzK7bIapS1&#10;IGjBg396f908N6Gbl+0m6vbbN4VCj8PM/IZZrHrXiBt1wXpWkI8zEMSV15ZrBefTZjQDESKyxsYz&#10;KfimAKvl4GGBhfZ3PtDtGGuRIBwKVGBibAspQ2XIYRj7ljh5F985jEl2tdQd3hPcNXKSZS/SoeW0&#10;YLClV0PV5/HqFOx3+br8MHb3dviy++dN2Vzrp3elho99OQcRqY//4b/2ViuY5vD7Jf0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/YAO8UAAADbAAAADwAAAAAAAAAA&#10;AAAAAAChAgAAZHJzL2Rvd25yZXYueG1sUEsFBgAAAAAEAAQA+QAAAJMDAAAAAA==&#10;"/>
                  <v:shape id="AutoShape 126" o:spid="_x0000_s1148" type="#_x0000_t32" style="position:absolute;left:5696;top:3320;width:886;height:40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SeTM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hN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JJ5MxAAAANsAAAAPAAAAAAAAAAAA&#10;AAAAAKECAABkcnMvZG93bnJldi54bWxQSwUGAAAAAAQABAD5AAAAkgMAAAAA&#10;"/>
                  <v:shape id="AutoShape 127" o:spid="_x0000_s1149" type="#_x0000_t32" style="position:absolute;left:6582;top:3728;width:0;height:30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g718UAAADbAAAADwAAAGRycy9kb3ducmV2LnhtbESPQWsCMRSE7wX/Q3iCl1KzWi1lNcpW&#10;EFTwoG3vz83rJnTzst1E3f77piB4HGbmG2a+7FwtLtQG61nBaJiBIC69tlwp+HhfP72CCBFZY+2Z&#10;FPxSgOWi9zDHXPsrH+hyjJVIEA45KjAxNrmUoTTkMAx9Q5y8L986jEm2ldQtXhPc1XKcZS/SoeW0&#10;YLChlaHy+3h2Cvbb0VtxMna7O/zY/XRd1Ofq8VOpQb8rZiAidfEevrU3WsHk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Gg718UAAADbAAAADwAAAAAAAAAA&#10;AAAAAAChAgAAZHJzL2Rvd25yZXYueG1sUEsFBgAAAAAEAAQA+QAAAJMDAAAAAA==&#10;"/>
                  <v:shape id="AutoShape 128" o:spid="_x0000_s1150" type="#_x0000_t32" style="position:absolute;left:5697;top:6742;width:885;height:43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UTSMMAAADbAAAADwAAAGRycy9kb3ducmV2LnhtbESPQYvCMBSE7wv+h/AEL4umFRGpRpGF&#10;hcXDgtqDx0fybIvNS02ytfvvNwuCx2FmvmE2u8G2oicfGscK8lkGglg703CloDx/TlcgQkQ22Dom&#10;Bb8UYLcdvW2wMO7BR+pPsRIJwqFABXWMXSFl0DVZDDPXESfv6rzFmKSvpPH4SHDbynmWLaXFhtNC&#10;jR191KRvpx+roDmU32X/fo9erw75xefhfGm1UpPxsF+DiDTEV/jZ/jIKFg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FE0jDAAAA2wAAAA8AAAAAAAAAAAAA&#10;AAAAoQIAAGRycy9kb3ducmV2LnhtbFBLBQYAAAAABAAEAPkAAACRAwAAAAA=&#10;"/>
                  <v:shape id="AutoShape 129" o:spid="_x0000_s1151" type="#_x0000_t32" style="position:absolute;left:6145;top:6962;width:0;height:4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0GOMUAAADbAAAADwAAAGRycy9kb3ducmV2LnhtbESPQWsCMRSE7wX/Q3hCL6VmlVrK1iir&#10;IFTBg9v2/rp5boKbl3UTdfvvTaHgcZiZb5jZoneNuFAXrGcF41EGgrjy2nKt4Otz/fwGIkRkjY1n&#10;UvBLARbzwcMMc+2vvKdLGWuRIBxyVGBibHMpQ2XIYRj5ljh5B985jEl2tdQdXhPcNXKSZa/SoeW0&#10;YLCllaHqWJ6dgt1mvCx+jN1s9ye7m66L5lw/fSv1OOyLdxCR+ngP/7c/tIKXKf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M0GOMUAAADbAAAADwAAAAAAAAAA&#10;AAAAAAChAgAAZHJzL2Rvd25yZXYueG1sUEsFBgAAAAAEAAQA+QAAAJMDAAAAAA==&#10;"/>
                  <v:shape id="AutoShape 130" o:spid="_x0000_s1152" type="#_x0000_t32" style="position:absolute;left:6145;top:7452;width:131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+YT8QAAADbAAAADwAAAGRycy9kb3ducmV2LnhtbESPQWsCMRSE74L/ITzBi9SsYqVsjbIV&#10;BBU8aNv76+Z1E7p52W6irv/eFIQeh5n5hlmsOleLC7XBelYwGWcgiEuvLVcKPt43Ty8gQkTWWHsm&#10;BTcKsFr2ewvMtb/ykS6nWIkE4ZCjAhNjk0sZSkMOw9g3xMn79q3DmGRbSd3iNcFdLadZNpcOLacF&#10;gw2tDZU/p7NTcNhN3oovY3f74689PG+K+lyNPpUaDrriFUSkLv6HH+2tVjCbw9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H5hPxAAAANsAAAAPAAAAAAAAAAAA&#10;AAAAAKECAABkcnMvZG93bnJldi54bWxQSwUGAAAAAAQABAD5AAAAkgMAAAAA&#10;"/>
                  <v:shape id="Text Box 131" o:spid="_x0000_s1153" type="#_x0000_t202" style="position:absolute;left:6582;top:6962;width:2659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cb/sQA&#10;AADbAAAADwAAAGRycy9kb3ducmV2LnhtbESPT2vCQBTE7wW/w/IEb3VjEf9EVyktSi9SjKIen9ln&#10;Esy+DdmtRj+9WxA8DjPzG2Y6b0wpLlS7wrKCXjcCQZxaXXCmYLtZvI9AOI+ssbRMCm7kYD5rvU0x&#10;1vbKa7okPhMBwi5GBbn3VSylS3My6Lq2Ig7eydYGfZB1JnWN1wA3pfyIooE0WHBYyLGir5zSc/Jn&#10;FLg0Gux++8luf5RLuo+1/j4sV0p12s3nBISnxr/Cz/aPVtAfwv+X8AP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XG/7EAAAA2wAAAA8AAAAAAAAAAAAAAAAAmAIAAGRycy9k&#10;b3ducmV2LnhtbFBLBQYAAAAABAAEAPUAAACJAwAAAAA=&#10;" strokecolor="white [3212]">
                    <v:textbox>
                      <w:txbxContent>
                        <w:p w:rsidR="005873A2" w:rsidRPr="004E13F1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4E13F1">
                            <w:rPr>
                              <w:sz w:val="16"/>
                              <w:szCs w:val="16"/>
                            </w:rPr>
                            <w:t>SMPLR_CAL_</w:t>
                          </w:r>
                          <w:proofErr w:type="gramStart"/>
                          <w:r w:rsidRPr="004E13F1">
                            <w:rPr>
                              <w:sz w:val="16"/>
                              <w:szCs w:val="16"/>
                            </w:rPr>
                            <w:t>SEL[</w:t>
                          </w:r>
                          <w:proofErr w:type="gramEnd"/>
                          <w:r w:rsidRPr="004E13F1">
                            <w:rPr>
                              <w:sz w:val="16"/>
                              <w:szCs w:val="16"/>
                            </w:rPr>
                            <w:t>3:0]</w:t>
                          </w:r>
                        </w:p>
                      </w:txbxContent>
                    </v:textbox>
                  </v:shape>
                  <v:shape id="Text Box 132" o:spid="_x0000_s1154" type="#_x0000_t202" style="position:absolute;left:5725;top:3743;width:685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iPjMEA&#10;AADbAAAADwAAAGRycy9kb3ducmV2LnhtbERPTYvCMBC9C/6HMAveNN1FZLcaRVwULyJ2pXocm7Et&#10;NpPSRK3+enNY8Ph435NZaypxo8aVlhV8DiIQxJnVJecK9n/L/jcI55E1VpZJwYMczKbdzgRjbe+8&#10;o1vicxFC2MWooPC+jqV0WUEG3cDWxIE728agD7DJpW7wHsJNJb+iaCQNlhwaCqxpUVB2Sa5Ggcui&#10;UbodJunhJFf0/NH697jaKNX7aOdjEJ5a/xb/u9dawTCMDV/CD5DT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3Ij4zBAAAA2wAAAA8AAAAAAAAAAAAAAAAAmAIAAGRycy9kb3du&#10;cmV2LnhtbFBLBQYAAAAABAAEAPUAAACGAwAAAAA=&#10;" strokecolor="white [3212]">
                    <v:textbox>
                      <w:txbxContent>
                        <w:p w:rsidR="005873A2" w:rsidRPr="004E41A5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4E41A5">
                            <w:rPr>
                              <w:sz w:val="16"/>
                              <w:szCs w:val="16"/>
                            </w:rPr>
                            <w:t>0000</w:t>
                          </w:r>
                        </w:p>
                      </w:txbxContent>
                    </v:textbox>
                  </v:shape>
                  <v:shape id="Text Box 133" o:spid="_x0000_s1155" type="#_x0000_t202" style="position:absolute;left:5725;top:5988;width:685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QqF8MA&#10;AADbAAAADwAAAGRycy9kb3ducmV2LnhtbESPQYvCMBSE74L/ITzBm6YuIms1irgoXhbZKurx2Tzb&#10;YvNSmqhdf/1mQfA4zMw3zHTemFLcqXaFZQWDfgSCOLW64EzBfrfqfYJwHlljaZkU/JKD+azdmmKs&#10;7YN/6J74TAQIuxgV5N5XsZQuzcmg69uKOHgXWxv0QdaZ1DU+AtyU8iOKRtJgwWEhx4qWOaXX5GYU&#10;uDQaHbbD5HA8yzU9x1p/ndbfSnU7zWICwlPj3+FXe6MVDMfw/yX8ADn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oQqF8MAAADbAAAADwAAAAAAAAAAAAAAAACYAgAAZHJzL2Rv&#10;d25yZXYueG1sUEsFBgAAAAAEAAQA9QAAAIgDAAAAAA==&#10;" strokecolor="white [3212]">
                    <v:textbox>
                      <w:txbxContent>
                        <w:p w:rsidR="005873A2" w:rsidRPr="004E41A5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1100</w:t>
                          </w:r>
                        </w:p>
                      </w:txbxContent>
                    </v:textbox>
                  </v:shape>
                  <v:shape id="AutoShape 134" o:spid="_x0000_s1156" type="#_x0000_t32" style="position:absolute;left:2076;top:6752;width:52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MzfcEAAADbAAAADwAAAGRycy9kb3ducmV2LnhtbERPTWsCMRC9F/wPYYReimYtKGU1yloQ&#10;quBBrfdxM26Cm8m6ibr+++ZQ8Ph437NF52pxpzZYzwpGwwwEcem15UrB72E1+AIRIrLG2jMpeFKA&#10;xbz3NsNc+wfv6L6PlUghHHJUYGJscilDachhGPqGOHFn3zqMCbaV1C0+Urir5WeWTaRDy6nBYEPf&#10;hsrL/uYUbNejZXEydr3ZXe12vCrqW/VxVOq93xVTEJG6+BL/u3+0gnFan76kHyDn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9YzN9wQAAANsAAAAPAAAAAAAAAAAAAAAA&#10;AKECAABkcnMvZG93bnJldi54bWxQSwUGAAAAAAQABAD5AAAAjwMAAAAA&#10;"/>
                </v:group>
                <v:group id="Group 135" o:spid="_x0000_s1157" style="position:absolute;left:1312;top:4749;width:9453;height:3682" coordorigin="1312,4749" coordsize="9453,36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<v:shape id="AutoShape 136" o:spid="_x0000_s1158" type="#_x0000_t32" style="position:absolute;left:6582;top:5292;width:18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0IkcQAAADbAAAADwAAAGRycy9kb3ducmV2LnhtbESPT2sCMRTE74LfITzBi9SsgkW2RlkL&#10;ghY8+O/+unndBDcv203U7bdvCgWPw8z8hlmsOleLO7XBelYwGWcgiEuvLVcKzqfNyxxEiMgaa8+k&#10;4IcCrJb93gJz7R98oPsxViJBOOSowMTY5FKG0pDDMPYNcfK+fOswJtlWUrf4SHBXy2mWvUqHltOC&#10;wYbeDZXX480p2O8m6+LT2N3H4dvuZ5uivlWji1LDQVe8gYjUxWf4v73VCmZT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/QiRxAAAANsAAAAPAAAAAAAAAAAA&#10;AAAAAKECAABkcnMvZG93bnJldi54bWxQSwUGAAAAAAQABAD5AAAAkgMAAAAA&#10;"/>
                  <v:shape id="Text Box 137" o:spid="_x0000_s1159" type="#_x0000_t202" style="position:absolute;left:6773;top:4749;width:1350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WLIMQA&#10;AADbAAAADwAAAGRycy9kb3ducmV2LnhtbESPT4vCMBTE7wt+h/CEva2p+0e0GmVRVrwsYhX1+Gye&#10;bbF5KU1Wq59+Iwgeh5n5DTOaNKYUZ6pdYVlBtxOBIE6tLjhTsFn/vPVBOI+ssbRMCq7kYDJuvYww&#10;1vbCKzonPhMBwi5GBbn3VSylS3My6Dq2Ig7e0dYGfZB1JnWNlwA3pXyPop40WHBYyLGiaU7pKfkz&#10;Clwa9bbLz2S7O8g53QZaz/bzX6Ve2833EISnxj/Dj/ZCK/j6gPuX8APk+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1iyDEAAAA2wAAAA8AAAAAAAAAAAAAAAAAmAIAAGRycy9k&#10;b3ducmV2LnhtbFBLBQYAAAAABAAEAPUAAACJAwAAAAA=&#10;" strokecolor="white [3212]">
                    <v:textbox>
                      <w:txbxContent>
                        <w:p w:rsidR="005873A2" w:rsidRPr="00E3419F" w:rsidRDefault="005873A2" w:rsidP="005873A2">
                          <w:pPr>
                            <w:rPr>
                              <w:szCs w:val="24"/>
                            </w:rPr>
                          </w:pPr>
                          <w:r w:rsidRPr="00E3419F">
                            <w:rPr>
                              <w:szCs w:val="24"/>
                            </w:rPr>
                            <w:t>VOFF_POS</w:t>
                          </w:r>
                        </w:p>
                      </w:txbxContent>
                    </v:textbox>
                  </v:shape>
                  <v:shape id="Text Box 138" o:spid="_x0000_s1160" type="#_x0000_t202" style="position:absolute;left:8430;top:4930;width:1790;height: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YzFcQA&#10;AADbAAAADwAAAGRycy9kb3ducmV2LnhtbESPQWsCMRSE70L/Q3gFL6JZrVW7NYoIFXtrVdrrY/Pc&#10;Xdy8rElc13/fFASPw8x8w8yXralEQ86XlhUMBwkI4szqknMFh/1HfwbCB2SNlWVScCMPy8VTZ46p&#10;tlf+pmYXchEh7FNUUIRQp1L6rCCDfmBr4ugdrTMYonS51A6vEW4qOUqSiTRYclwosKZ1QdlpdzEK&#10;ZuNt8+s/X75+ssmxegu9abM5O6W6z+3qHUSgNjzC9/ZWK3gdw/+X+APk4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8mMxXEAAAA2wAAAA8AAAAAAAAAAAAAAAAAmAIAAGRycy9k&#10;b3ducmV2LnhtbFBLBQYAAAAABAAEAPUAAACJAwAAAAA=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r>
                            <w:t>Digital logic</w:t>
                          </w:r>
                        </w:p>
                      </w:txbxContent>
                    </v:textbox>
                  </v:shape>
                  <v:shape id="AutoShape 139" o:spid="_x0000_s1161" type="#_x0000_t32" style="position:absolute;left:10220;top:5292;width:54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SQ5cUAAADbAAAADwAAAGRycy9kb3ducmV2LnhtbESPQWsCMRSE7wX/Q3hCL8XNWthSVqOs&#10;BaEWPKj1/ty8bkI3L+sm6vbfN4WCx2FmvmHmy8G14kp9sJ4VTLMcBHHtteVGwedhPXkFESKyxtYz&#10;KfihAMvF6GGOpfY33tF1HxuRIBxKVGBi7EopQ23IYch8R5y8L987jEn2jdQ93hLctfI5z1+kQ8tp&#10;wWBHb4bq7/3FKdhupqvqZOzmY3e222JdtZfm6ajU43ioZiAiDfEe/m+/awVFAX9f0g+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RSQ5cUAAADbAAAADwAAAAAAAAAA&#10;AAAAAAChAgAAZHJzL2Rvd25yZXYueG1sUEsFBgAAAAAEAAQA+QAAAJMDAAAAAA==&#10;"/>
                  <v:shape id="AutoShape 140" o:spid="_x0000_s1162" type="#_x0000_t32" style="position:absolute;left:10765;top:5292;width:0;height:29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YOksQAAADbAAAADwAAAGRycy9kb3ducmV2LnhtbESPT2sCMRTE7wW/Q3hCL6VmFRTZGmUt&#10;CCp48N/9dfO6CW5etpuo229vCgWPw8z8hpktOleLG7XBelYwHGQgiEuvLVcKTsfV+xREiMgaa8+k&#10;4JcCLOa9lxnm2t95T7dDrESCcMhRgYmxyaUMpSGHYeAb4uR9+9ZhTLKtpG7xnuCulqMsm0iHltOC&#10;wYY+DZWXw9Up2G2Gy+LL2M12/2N341VRX6u3s1Kv/a74ABGpi8/wf3utFYwn8Pcl/QA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xg6SxAAAANsAAAAPAAAAAAAAAAAA&#10;AAAAAKECAABkcnMvZG93bnJldi54bWxQSwUGAAAAAAQABAD5AAAAkgMAAAAA&#10;"/>
                  <v:shape id="Text Box 141" o:spid="_x0000_s1163" type="#_x0000_t202" style="position:absolute;left:1312;top:8034;width:1293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StYsUA&#10;AADbAAAADwAAAGRycy9kb3ducmV2LnhtbESPQWvCQBSE70L/w/KEXkQ3rW200VVKoaI3q2Kvj+wz&#10;Cc2+TXe3Mf57tyB4HGbmG2a+7EwtWnK+sqzgaZSAIM6trrhQcNh/DqcgfEDWWFsmBRfysFw89OaY&#10;aXvmL2p3oRARwj5DBWUITSalz0sy6Ee2IY7eyTqDIUpXSO3wHOGmls9JkkqDFceFEhv6KCn/2f0Z&#10;BdOXdfvtN+PtMU9P9VsYTNrVr1Pqsd+9z0AE6sI9fGuvtYLXCfx/iT9ALq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9K1ixQAAANsAAAAPAAAAAAAAAAAAAAAAAJgCAABkcnMv&#10;ZG93bnJldi54bWxQSwUGAAAAAAQABAD1AAAAigMAAAAA&#10;">
                    <v:textbox>
                      <w:txbxContent>
                        <w:p w:rsidR="005873A2" w:rsidRDefault="005873A2" w:rsidP="005873A2">
                          <w:pPr>
                            <w:jc w:val="center"/>
                          </w:pPr>
                          <w:r>
                            <w:t>DACs</w:t>
                          </w:r>
                        </w:p>
                      </w:txbxContent>
                    </v:textbox>
                  </v:shape>
                  <v:shape id="AutoShape 142" o:spid="_x0000_s1164" type="#_x0000_t32" style="position:absolute;left:2605;top:8257;width:816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2alnb4AAADbAAAADwAAAGRycy9kb3ducmV2LnhtbERPy4rCMBTdC/5DuII7mzqgDNUoM4Ig&#10;bsQH6PLS3GnDNDelyTT1781iwOXhvNfbwTaip84bxwrmWQ6CuHTacKXgdt3PPkH4gKyxcUwKnuRh&#10;uxmP1lhoF/lM/SVUIoWwL1BBHUJbSOnLmiz6zLXEiftxncWQYFdJ3WFM4baRH3m+lBYNp4YaW9rV&#10;VP5e/qwCE0+mbw+7+H28P7yOZJ4LZ5SaToavFYhAQ3iL/90HrWCRxqYv6QfIzQ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ZqWdvgAAANsAAAAPAAAAAAAAAAAAAAAAAKEC&#10;AABkcnMvZG93bnJldi54bWxQSwUGAAAAAAQABAD5AAAAjAMAAAAA&#10;">
                    <v:stroke endarrow="block"/>
                  </v:shape>
                  <v:shape id="Text Box 143" o:spid="_x0000_s1165" type="#_x0000_t202" style="position:absolute;left:3167;top:7819;width:6907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128ysQA&#10;AADbAAAADwAAAGRycy9kb3ducmV2LnhtbESPQWvCQBSE74L/YXlCb2ajVKmpq4il0ouIaVGPr9ln&#10;Esy+DdmtRn+9Kwg9DjPzDTOdt6YSZ2pcaVnBIIpBEGdWl5wr+Pn+7L+BcB5ZY2WZFFzJwXzW7Uwx&#10;0fbCWzqnPhcBwi5BBYX3dSKlywoy6CJbEwfvaBuDPsgml7rBS4CbSg7jeCwNlhwWCqxpWVB2Sv+M&#10;ApfF493mNd3tf+WKbhOtPw6rtVIvvXbxDsJT6//Dz/aXVjCawONL+AF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dvMrEAAAA2wAAAA8AAAAAAAAAAAAAAAAAmAIAAGRycy9k&#10;b3ducmV2LnhtbFBLBQYAAAAABAAEAPUAAACJAwAAAAA=&#10;" strokecolor="white [3212]">
                    <v:textbox>
                      <w:txbxContent>
                        <w:p w:rsidR="005873A2" w:rsidRPr="008469CB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8469CB">
                            <w:rPr>
                              <w:sz w:val="16"/>
                              <w:szCs w:val="16"/>
                            </w:rPr>
                            <w:t>OFST_</w:t>
                          </w:r>
                          <w:r>
                            <w:rPr>
                              <w:sz w:val="16"/>
                              <w:szCs w:val="16"/>
                            </w:rPr>
                            <w:t>EDGE_SIGN_* &amp; OFST_EDGE_POS_*[4:0] &amp; OFST_EDGE_NEG_*[4:0]</w:t>
                          </w:r>
                        </w:p>
                      </w:txbxContent>
                    </v:textbox>
                  </v:shape>
                  <v:shape id="AutoShape 144" o:spid="_x0000_s1166" type="#_x0000_t32" style="position:absolute;left:2076;top:7452;width:0;height:58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xjJr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M6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vfGMmvgAAANsAAAAPAAAAAAAAAAAAAAAAAKEC&#10;AABkcnMvZG93bnJldi54bWxQSwUGAAAAAAQABAD5AAAAjAMAAAAA&#10;">
                    <v:stroke endarrow="block"/>
                  </v:shape>
                  <v:shape id="Text Box 145" o:spid="_x0000_s1167" type="#_x0000_t202" style="position:absolute;left:2201;top:7386;width:1130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0d6ccUA&#10;AADbAAAADwAAAGRycy9kb3ducmV2LnhtbESPQWvCQBSE70L/w/KE3upGKaFGN0EqlV5KMUra4zP7&#10;moRm34bsVqO/visIHoeZ+YZZZoNpxZF611hWMJ1EIIhLqxuuFOx3b08vIJxH1thaJgVncpClD6Ml&#10;JtqeeEvH3FciQNglqKD2vkukdGVNBt3EdsTB+7G9QR9kX0nd4ynATStnURRLgw2HhRo7eq2p/M3/&#10;jAJXRnHx+ZwXXwe5octc6/X35kOpx/GwWoDwNPh7+NZ+1wriKVy/hB8g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R3pxxQAAANsAAAAPAAAAAAAAAAAAAAAAAJgCAABkcnMv&#10;ZG93bnJldi54bWxQSwUGAAAAAAQABAD1AAAAigMAAAAA&#10;" strokecolor="white [3212]">
                    <v:textbox>
                      <w:txbxContent>
                        <w:p w:rsidR="005873A2" w:rsidRPr="004E41A5" w:rsidRDefault="005873A2" w:rsidP="005873A2">
                          <w:pPr>
                            <w:rPr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sz w:val="16"/>
                              <w:szCs w:val="16"/>
                            </w:rPr>
                            <w:t>Vrefp</w:t>
                          </w:r>
                          <w:proofErr w:type="spellEnd"/>
                          <w:r>
                            <w:rPr>
                              <w:sz w:val="16"/>
                              <w:szCs w:val="16"/>
                            </w:rPr>
                            <w:t>/n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pStyle w:val="Heading2"/>
        <w:rPr>
          <w:lang w:eastAsia="zh-CN"/>
        </w:rPr>
      </w:pPr>
    </w:p>
    <w:p w:rsidR="005873A2" w:rsidRPr="003D7790" w:rsidRDefault="005873A2" w:rsidP="005873A2">
      <w:pPr>
        <w:pStyle w:val="Heading2"/>
        <w:rPr>
          <w:b/>
          <w:sz w:val="16"/>
          <w:szCs w:val="16"/>
          <w:lang w:eastAsia="zh-CN"/>
        </w:rPr>
      </w:pPr>
    </w:p>
    <w:p w:rsidR="005873A2" w:rsidRDefault="005873A2" w:rsidP="005873A2">
      <w:pPr>
        <w:pStyle w:val="Heading2"/>
        <w:rPr>
          <w:lang w:eastAsia="zh-CN"/>
        </w:rPr>
      </w:pPr>
    </w:p>
    <w:p w:rsidR="005873A2" w:rsidRDefault="005873A2" w:rsidP="005873A2">
      <w:pPr>
        <w:pStyle w:val="Heading2"/>
        <w:rPr>
          <w:lang w:eastAsia="zh-CN"/>
        </w:rPr>
      </w:pPr>
    </w:p>
    <w:p w:rsidR="005873A2" w:rsidRDefault="005873A2" w:rsidP="005873A2">
      <w:pPr>
        <w:pStyle w:val="Heading2"/>
        <w:rPr>
          <w:lang w:eastAsia="zh-CN"/>
        </w:rPr>
      </w:pPr>
    </w:p>
    <w:p w:rsidR="005873A2" w:rsidRDefault="005873A2" w:rsidP="005873A2">
      <w:pPr>
        <w:pStyle w:val="Heading2"/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5873A2" w:rsidRPr="005E37ED" w:rsidRDefault="005873A2" w:rsidP="005873A2">
      <w:pPr>
        <w:rPr>
          <w:lang w:eastAsia="zh-CN"/>
        </w:rPr>
      </w:pPr>
    </w:p>
    <w:p w:rsidR="005873A2" w:rsidRDefault="005873A2" w:rsidP="005873A2">
      <w:pPr>
        <w:rPr>
          <w:lang w:eastAsia="zh-CN"/>
        </w:rPr>
      </w:pPr>
    </w:p>
    <w:p w:rsidR="00264331" w:rsidRPr="00264331" w:rsidRDefault="00264331" w:rsidP="00264331">
      <w:pPr>
        <w:pStyle w:val="ListParagraph"/>
        <w:ind w:left="360"/>
      </w:pP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6" w:name="_Toc512591110"/>
      <w:r>
        <w:rPr>
          <w:b/>
        </w:rPr>
        <w:t>FW Handling</w:t>
      </w:r>
      <w:bookmarkEnd w:id="16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 xml:space="preserve">first initializes for the calibration, next starts the </w:t>
      </w:r>
      <w:proofErr w:type="spellStart"/>
      <w:r w:rsidR="00162543">
        <w:rPr>
          <w:lang w:eastAsia="zh-CN"/>
        </w:rPr>
        <w:t>unicore</w:t>
      </w:r>
      <w:proofErr w:type="spellEnd"/>
      <w:r w:rsidR="00162543">
        <w:rPr>
          <w:lang w:eastAsia="zh-CN"/>
        </w:rPr>
        <w:t xml:space="preserve">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7" w:name="_Toc512591111"/>
      <w:r>
        <w:rPr>
          <w:b/>
          <w:lang w:eastAsia="zh-CN"/>
        </w:rPr>
        <w:lastRenderedPageBreak/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7"/>
    </w:p>
    <w:p w:rsidR="00B1236D" w:rsidRDefault="00D3346F" w:rsidP="006D6EF1">
      <w:pPr>
        <w:jc w:val="center"/>
      </w:pPr>
      <w:r>
        <w:object w:dxaOrig="2732" w:dyaOrig="7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315pt" o:ole="">
            <v:imagedata r:id="rId7" o:title=""/>
          </v:shape>
          <o:OLEObject Type="Embed" ProgID="Visio.Drawing.11" ShapeID="_x0000_i1025" DrawAspect="Content" ObjectID="_1586360241" r:id="rId8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8" w:name="_Toc512591112"/>
      <w:r>
        <w:rPr>
          <w:b/>
          <w:lang w:eastAsia="zh-CN"/>
        </w:rPr>
        <w:t>4</w:t>
      </w:r>
      <w:r w:rsidR="00450429" w:rsidRPr="00450429">
        <w:rPr>
          <w:b/>
          <w:lang w:eastAsia="zh-CN"/>
        </w:rPr>
        <w:t>.2 Code Size</w:t>
      </w:r>
      <w:bookmarkEnd w:id="18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19" w:name="_Toc512591113"/>
      <w:r>
        <w:rPr>
          <w:b/>
        </w:rPr>
        <w:t>Features</w:t>
      </w:r>
      <w:bookmarkEnd w:id="19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 xml:space="preserve">Start the </w:t>
      </w:r>
      <w:proofErr w:type="spellStart"/>
      <w:r>
        <w:t>unicore</w:t>
      </w:r>
      <w:proofErr w:type="spellEnd"/>
      <w:r>
        <w:t>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4"/>
      <w:r>
        <w:rPr>
          <w:b/>
        </w:rPr>
        <w:t>Test Pla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0F1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Pr="000970F1" w:rsidRDefault="000970F1" w:rsidP="00454060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454060" w:rsidRPr="000B2943">
              <w:rPr>
                <w:rFonts w:ascii="Times New Roman" w:hAnsi="Times New Roman"/>
                <w:sz w:val="20"/>
              </w:rPr>
              <w:t xml:space="preserve"> </w:t>
            </w:r>
            <w:r w:rsidR="00454060" w:rsidRPr="000B2943">
              <w:rPr>
                <w:rFonts w:ascii="Times New Roman" w:hAnsi="Times New Roman"/>
                <w:sz w:val="20"/>
              </w:rPr>
              <w:t>RX_SMPLR_P1P3_CAL_TOP_START</w:t>
            </w:r>
            <w:r w:rsidR="00454060">
              <w:rPr>
                <w:rFonts w:ascii="Times New Roman" w:hAnsi="Times New Roman"/>
                <w:sz w:val="20"/>
              </w:rPr>
              <w:t xml:space="preserve"> and </w:t>
            </w:r>
            <w:r w:rsidR="00454060" w:rsidRPr="00454060">
              <w:rPr>
                <w:rFonts w:ascii="Times New Roman" w:hAnsi="Times New Roman"/>
                <w:sz w:val="20"/>
              </w:rPr>
              <w:t>RX_SMPLR_P2P4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  <w:bookmarkStart w:id="21" w:name="_GoBack"/>
            <w:bookmarkEnd w:id="21"/>
          </w:p>
          <w:p w:rsidR="005102A0" w:rsidRDefault="008E2A19" w:rsidP="00454060">
            <w:pPr>
              <w:rPr>
                <w:b/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</w:t>
            </w:r>
            <w:r w:rsidRPr="000B2943">
              <w:rPr>
                <w:rFonts w:ascii="Times New Roman" w:hAnsi="Times New Roman"/>
                <w:sz w:val="20"/>
              </w:rPr>
              <w:t>RX_SMPLR_P1P3_CAL_TOP_DONE</w:t>
            </w:r>
            <w:r>
              <w:rPr>
                <w:rFonts w:ascii="Times New Roman" w:hAnsi="Times New Roman"/>
                <w:sz w:val="20"/>
              </w:rPr>
              <w:t xml:space="preserve"> and </w:t>
            </w:r>
            <w:r w:rsidRPr="00454060">
              <w:rPr>
                <w:rFonts w:ascii="Times New Roman" w:hAnsi="Times New Roman"/>
                <w:sz w:val="20"/>
              </w:rPr>
              <w:t>RX_SMPLR_P2P4_CAL_TOP_DO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371C78">
      <w:pPr>
        <w:rPr>
          <w:lang w:eastAsia="zh-CN"/>
        </w:rPr>
      </w:pPr>
    </w:p>
    <w:sectPr w:rsidR="00B1236D" w:rsidRPr="00B1236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5BA8" w:rsidRDefault="003F5BA8" w:rsidP="00537714">
      <w:r>
        <w:separator/>
      </w:r>
    </w:p>
  </w:endnote>
  <w:endnote w:type="continuationSeparator" w:id="0">
    <w:p w:rsidR="003F5BA8" w:rsidRDefault="003F5BA8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7CF9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5BA8" w:rsidRDefault="003F5BA8" w:rsidP="00537714">
      <w:r>
        <w:separator/>
      </w:r>
    </w:p>
  </w:footnote>
  <w:footnote w:type="continuationSeparator" w:id="0">
    <w:p w:rsidR="003F5BA8" w:rsidRDefault="003F5BA8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A265CE4"/>
    <w:multiLevelType w:val="hybridMultilevel"/>
    <w:tmpl w:val="DF00AFA4"/>
    <w:lvl w:ilvl="0" w:tplc="927410C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10"/>
  </w:num>
  <w:num w:numId="11">
    <w:abstractNumId w:val="1"/>
  </w:num>
  <w:num w:numId="12">
    <w:abstractNumId w:val="11"/>
  </w:num>
  <w:num w:numId="13">
    <w:abstractNumId w:val="0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004BF"/>
    <w:rsid w:val="00000CB7"/>
    <w:rsid w:val="000202FB"/>
    <w:rsid w:val="000348AB"/>
    <w:rsid w:val="00036F44"/>
    <w:rsid w:val="00052F07"/>
    <w:rsid w:val="00071B1A"/>
    <w:rsid w:val="00080420"/>
    <w:rsid w:val="00081D7F"/>
    <w:rsid w:val="00086F2D"/>
    <w:rsid w:val="00090E3B"/>
    <w:rsid w:val="000970F1"/>
    <w:rsid w:val="000A5A80"/>
    <w:rsid w:val="000B2943"/>
    <w:rsid w:val="000B2F88"/>
    <w:rsid w:val="000B5213"/>
    <w:rsid w:val="000B706D"/>
    <w:rsid w:val="000C1648"/>
    <w:rsid w:val="000C6C66"/>
    <w:rsid w:val="00100215"/>
    <w:rsid w:val="00111573"/>
    <w:rsid w:val="00162543"/>
    <w:rsid w:val="00185EBB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1E720C"/>
    <w:rsid w:val="00200C72"/>
    <w:rsid w:val="00220E23"/>
    <w:rsid w:val="00224502"/>
    <w:rsid w:val="002250C7"/>
    <w:rsid w:val="0023151C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54F46"/>
    <w:rsid w:val="00365F19"/>
    <w:rsid w:val="00371C78"/>
    <w:rsid w:val="0037565B"/>
    <w:rsid w:val="00390015"/>
    <w:rsid w:val="003B215E"/>
    <w:rsid w:val="003B3F61"/>
    <w:rsid w:val="003B6C38"/>
    <w:rsid w:val="003C0475"/>
    <w:rsid w:val="003F037E"/>
    <w:rsid w:val="003F5BA8"/>
    <w:rsid w:val="004147A8"/>
    <w:rsid w:val="004155A6"/>
    <w:rsid w:val="0042482C"/>
    <w:rsid w:val="004329E6"/>
    <w:rsid w:val="00436C80"/>
    <w:rsid w:val="00450429"/>
    <w:rsid w:val="00454060"/>
    <w:rsid w:val="004558AA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873A2"/>
    <w:rsid w:val="005949B3"/>
    <w:rsid w:val="005E00DF"/>
    <w:rsid w:val="005E028F"/>
    <w:rsid w:val="005F0252"/>
    <w:rsid w:val="0061097C"/>
    <w:rsid w:val="006110A4"/>
    <w:rsid w:val="00611FA7"/>
    <w:rsid w:val="006603A4"/>
    <w:rsid w:val="00674F96"/>
    <w:rsid w:val="00694F6F"/>
    <w:rsid w:val="006B42BB"/>
    <w:rsid w:val="006C72F8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A66D0"/>
    <w:rsid w:val="007B0707"/>
    <w:rsid w:val="007B3228"/>
    <w:rsid w:val="007C5369"/>
    <w:rsid w:val="007D161E"/>
    <w:rsid w:val="007E2637"/>
    <w:rsid w:val="007E2A8F"/>
    <w:rsid w:val="007F751C"/>
    <w:rsid w:val="0080447B"/>
    <w:rsid w:val="00810928"/>
    <w:rsid w:val="008215A6"/>
    <w:rsid w:val="00821D29"/>
    <w:rsid w:val="0084648E"/>
    <w:rsid w:val="00852B22"/>
    <w:rsid w:val="00853A51"/>
    <w:rsid w:val="0086134E"/>
    <w:rsid w:val="00874B11"/>
    <w:rsid w:val="00880B02"/>
    <w:rsid w:val="00886227"/>
    <w:rsid w:val="00893BA4"/>
    <w:rsid w:val="008A6213"/>
    <w:rsid w:val="008B7A45"/>
    <w:rsid w:val="008E2A19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A615A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BF5C12"/>
    <w:rsid w:val="00C1382B"/>
    <w:rsid w:val="00C44440"/>
    <w:rsid w:val="00C50D30"/>
    <w:rsid w:val="00C60D96"/>
    <w:rsid w:val="00C849E2"/>
    <w:rsid w:val="00C84AD9"/>
    <w:rsid w:val="00CA2F2D"/>
    <w:rsid w:val="00CB1903"/>
    <w:rsid w:val="00CC7906"/>
    <w:rsid w:val="00CD7CF9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58B1"/>
    <w:rsid w:val="00DE690D"/>
    <w:rsid w:val="00DF753F"/>
    <w:rsid w:val="00E132F7"/>
    <w:rsid w:val="00E159FD"/>
    <w:rsid w:val="00E16374"/>
    <w:rsid w:val="00E22233"/>
    <w:rsid w:val="00E2298F"/>
    <w:rsid w:val="00E24E7A"/>
    <w:rsid w:val="00E26A39"/>
    <w:rsid w:val="00E27E30"/>
    <w:rsid w:val="00E44D16"/>
    <w:rsid w:val="00E74157"/>
    <w:rsid w:val="00E92713"/>
    <w:rsid w:val="00EA0E67"/>
    <w:rsid w:val="00EE5862"/>
    <w:rsid w:val="00EF7B16"/>
    <w:rsid w:val="00F23E2B"/>
    <w:rsid w:val="00F25194"/>
    <w:rsid w:val="00F33577"/>
    <w:rsid w:val="00F42B08"/>
    <w:rsid w:val="00F63DEB"/>
    <w:rsid w:val="00F6670A"/>
    <w:rsid w:val="00F71480"/>
    <w:rsid w:val="00F7434F"/>
    <w:rsid w:val="00F8014E"/>
    <w:rsid w:val="00F813A5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6</Pages>
  <Words>525</Words>
  <Characters>2993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35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14</cp:revision>
  <dcterms:created xsi:type="dcterms:W3CDTF">2018-04-27T22:45:00Z</dcterms:created>
  <dcterms:modified xsi:type="dcterms:W3CDTF">2018-04-28T01:51:00Z</dcterms:modified>
</cp:coreProperties>
</file>